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44F0" w:rsidRDefault="003C44F0" w:rsidP="003C44F0">
      <w:r>
        <w:rPr>
          <w:rFonts w:hint="eastAsia"/>
        </w:rPr>
        <w:t xml:space="preserve">ECE485 </w:t>
      </w:r>
    </w:p>
    <w:p w:rsidR="003C44F0" w:rsidRDefault="003C44F0" w:rsidP="003C44F0">
      <w:r>
        <w:rPr>
          <w:rFonts w:hint="eastAsia"/>
        </w:rPr>
        <w:t>Cash Controller Design Project</w:t>
      </w:r>
    </w:p>
    <w:p w:rsidR="003C44F0" w:rsidRDefault="003C44F0" w:rsidP="003C44F0">
      <w:r>
        <w:t xml:space="preserve"> </w:t>
      </w:r>
      <w:proofErr w:type="spellStart"/>
      <w:r>
        <w:t>Tachchai</w:t>
      </w:r>
      <w:proofErr w:type="spellEnd"/>
      <w:r>
        <w:t xml:space="preserve"> </w:t>
      </w:r>
      <w:proofErr w:type="spellStart"/>
      <w:r>
        <w:t>Buraparatana</w:t>
      </w:r>
      <w:proofErr w:type="spellEnd"/>
    </w:p>
    <w:p w:rsidR="003C44F0" w:rsidRDefault="003C44F0" w:rsidP="003C44F0">
      <w:r>
        <w:t xml:space="preserve"> Jinho Park</w:t>
      </w:r>
    </w:p>
    <w:p w:rsidR="003C44F0" w:rsidRDefault="003C44F0" w:rsidP="003C44F0">
      <w:r>
        <w:t xml:space="preserve"> Anthony Romano</w:t>
      </w:r>
    </w:p>
    <w:p w:rsidR="003C44F0" w:rsidRDefault="003C44F0" w:rsidP="003C44F0">
      <w:r>
        <w:t xml:space="preserve"> </w:t>
      </w:r>
      <w:proofErr w:type="spellStart"/>
      <w:r>
        <w:t>Hoa</w:t>
      </w:r>
      <w:proofErr w:type="spellEnd"/>
      <w:r>
        <w:t xml:space="preserve"> </w:t>
      </w:r>
      <w:proofErr w:type="spellStart"/>
      <w:r>
        <w:t>Quach</w:t>
      </w:r>
      <w:proofErr w:type="spellEnd"/>
    </w:p>
    <w:p w:rsidR="00EA6B1B" w:rsidRDefault="003C44F0">
      <w:r>
        <w:rPr>
          <w:rFonts w:hint="eastAsia"/>
        </w:rPr>
        <w:t>Project Report</w:t>
      </w:r>
    </w:p>
    <w:p w:rsidR="003C44F0" w:rsidRDefault="003C44F0" w:rsidP="003C44F0">
      <w:pPr>
        <w:pStyle w:val="ListParagraph"/>
        <w:numPr>
          <w:ilvl w:val="0"/>
          <w:numId w:val="1"/>
        </w:numPr>
      </w:pPr>
      <w:r>
        <w:rPr>
          <w:rFonts w:hint="eastAsia"/>
        </w:rPr>
        <w:t>Objective</w:t>
      </w:r>
    </w:p>
    <w:p w:rsidR="00EC6800" w:rsidRDefault="003C44F0" w:rsidP="003C44F0">
      <w:pPr>
        <w:pStyle w:val="ListParagraph"/>
      </w:pPr>
      <w:r>
        <w:rPr>
          <w:rFonts w:hint="eastAsia"/>
        </w:rPr>
        <w:t>Design a 4-way set associative L</w:t>
      </w:r>
      <w:r w:rsidR="00EC6800">
        <w:rPr>
          <w:rFonts w:hint="eastAsia"/>
        </w:rPr>
        <w:t xml:space="preserve">2 Cache for a 32-bit processor and </w:t>
      </w:r>
      <w:proofErr w:type="gramStart"/>
      <w:r>
        <w:t>implement</w:t>
      </w:r>
      <w:proofErr w:type="gramEnd"/>
      <w:r>
        <w:rPr>
          <w:rFonts w:hint="eastAsia"/>
        </w:rPr>
        <w:t xml:space="preserve"> </w:t>
      </w:r>
      <w:r w:rsidR="00EC6800">
        <w:rPr>
          <w:rFonts w:hint="eastAsia"/>
        </w:rPr>
        <w:t>the design</w:t>
      </w:r>
      <w:r>
        <w:rPr>
          <w:rFonts w:hint="eastAsia"/>
        </w:rPr>
        <w:t xml:space="preserve"> using </w:t>
      </w:r>
      <w:proofErr w:type="spellStart"/>
      <w:r>
        <w:rPr>
          <w:rFonts w:hint="eastAsia"/>
        </w:rPr>
        <w:t>verilog</w:t>
      </w:r>
      <w:proofErr w:type="spellEnd"/>
      <w:r>
        <w:rPr>
          <w:rFonts w:hint="eastAsia"/>
        </w:rPr>
        <w:t xml:space="preserve"> HDL</w:t>
      </w:r>
      <w:r w:rsidR="00EC6800">
        <w:rPr>
          <w:rFonts w:hint="eastAsia"/>
        </w:rPr>
        <w:t>.</w:t>
      </w:r>
      <w:r>
        <w:rPr>
          <w:rFonts w:hint="eastAsia"/>
        </w:rPr>
        <w:t xml:space="preserve"> </w:t>
      </w:r>
    </w:p>
    <w:p w:rsidR="003C44F0" w:rsidRDefault="00EC6800" w:rsidP="003C44F0">
      <w:pPr>
        <w:pStyle w:val="ListParagraph"/>
      </w:pPr>
      <w:r>
        <w:rPr>
          <w:rFonts w:hint="eastAsia"/>
        </w:rPr>
        <w:t>Simulate r</w:t>
      </w:r>
      <w:r w:rsidR="003C44F0">
        <w:rPr>
          <w:rFonts w:hint="eastAsia"/>
        </w:rPr>
        <w:t>andom, LRU and Pseudo-LRU</w:t>
      </w:r>
      <w:r>
        <w:rPr>
          <w:rFonts w:hint="eastAsia"/>
        </w:rPr>
        <w:t xml:space="preserve"> replacement policies and measure the performance of each </w:t>
      </w:r>
      <w:proofErr w:type="gramStart"/>
      <w:r>
        <w:rPr>
          <w:rFonts w:hint="eastAsia"/>
        </w:rPr>
        <w:t>policies</w:t>
      </w:r>
      <w:proofErr w:type="gramEnd"/>
    </w:p>
    <w:p w:rsidR="00EC6800" w:rsidRDefault="00EC6800" w:rsidP="003C44F0">
      <w:pPr>
        <w:pStyle w:val="ListParagraph"/>
      </w:pPr>
    </w:p>
    <w:p w:rsidR="003C44F0" w:rsidRDefault="003C44F0" w:rsidP="003C44F0">
      <w:pPr>
        <w:pStyle w:val="ListParagraph"/>
        <w:numPr>
          <w:ilvl w:val="0"/>
          <w:numId w:val="1"/>
        </w:numPr>
      </w:pPr>
      <w:r>
        <w:rPr>
          <w:rFonts w:hint="eastAsia"/>
        </w:rPr>
        <w:t>Requirement Specification</w:t>
      </w:r>
    </w:p>
    <w:tbl>
      <w:tblPr>
        <w:tblStyle w:val="TableGrid"/>
        <w:tblW w:w="0" w:type="auto"/>
        <w:tblInd w:w="720" w:type="dxa"/>
        <w:tblLook w:val="04A0"/>
      </w:tblPr>
      <w:tblGrid>
        <w:gridCol w:w="1728"/>
        <w:gridCol w:w="7020"/>
      </w:tblGrid>
      <w:tr w:rsidR="004E2D42" w:rsidTr="004E2D42">
        <w:tc>
          <w:tcPr>
            <w:tcW w:w="1728" w:type="dxa"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Requirements</w:t>
            </w:r>
          </w:p>
        </w:tc>
      </w:tr>
      <w:tr w:rsidR="004E2D42" w:rsidTr="004E2D42">
        <w:tc>
          <w:tcPr>
            <w:tcW w:w="1728" w:type="dxa"/>
            <w:vMerge w:val="restart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Cache</w:t>
            </w: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 w:rsidRPr="00EC6800">
              <w:t>Line Size MUST BE greater than 4 bytes (32 bits)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 w:rsidRPr="00EC6800">
              <w:t xml:space="preserve">MUST implement </w:t>
            </w:r>
            <w:r>
              <w:t>write-back</w:t>
            </w:r>
            <w:r w:rsidRPr="00EC6800">
              <w:t xml:space="preserve"> </w:t>
            </w:r>
            <w:r>
              <w:t>and write allocate</w:t>
            </w:r>
            <w:r w:rsidRPr="00EC6800">
              <w:t xml:space="preserve"> policies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 xml:space="preserve">MUST </w:t>
            </w:r>
            <w:r>
              <w:t>implement</w:t>
            </w:r>
            <w:r>
              <w:rPr>
                <w:rFonts w:hint="eastAsia"/>
              </w:rPr>
              <w:t xml:space="preserve"> all of the </w:t>
            </w:r>
            <w:r>
              <w:t>following</w:t>
            </w:r>
            <w:r>
              <w:rPr>
                <w:rFonts w:hint="eastAsia"/>
              </w:rPr>
              <w:t xml:space="preserve"> replacement polici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hint="eastAsia"/>
              </w:rPr>
              <w:t>Random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hint="eastAsia"/>
              </w:rPr>
              <w:t>LRU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hint="eastAsia"/>
              </w:rPr>
              <w:t>Pseudo-LRU</w:t>
            </w:r>
          </w:p>
        </w:tc>
      </w:tr>
      <w:tr w:rsidR="004E2D42" w:rsidTr="004E2D42">
        <w:tc>
          <w:tcPr>
            <w:tcW w:w="1728" w:type="dxa"/>
            <w:vMerge w:val="restart"/>
          </w:tcPr>
          <w:p w:rsidR="004E2D42" w:rsidRDefault="004E2D42" w:rsidP="00EC6800">
            <w:pPr>
              <w:pStyle w:val="ListParagraph"/>
              <w:ind w:left="0"/>
            </w:pPr>
            <w:proofErr w:type="spellStart"/>
            <w:r>
              <w:rPr>
                <w:rFonts w:hint="eastAsia"/>
              </w:rPr>
              <w:t>Testbench</w:t>
            </w:r>
            <w:proofErr w:type="spellEnd"/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Must read memory access from text file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r>
              <w:rPr>
                <w:rFonts w:hint="eastAsia"/>
              </w:rPr>
              <w:t xml:space="preserve">Must </w:t>
            </w:r>
            <w:r>
              <w:t>Keep track of following key parameter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Total number of memory referenc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read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writ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cache hit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Number of cache misses</w:t>
            </w:r>
          </w:p>
          <w:p w:rsidR="004E2D42" w:rsidRDefault="004E2D42" w:rsidP="00EC6800">
            <w:pPr>
              <w:pStyle w:val="ListParagraph"/>
              <w:numPr>
                <w:ilvl w:val="0"/>
                <w:numId w:val="3"/>
              </w:numPr>
            </w:pPr>
            <w:r>
              <w:t>Hit ratio</w:t>
            </w:r>
          </w:p>
        </w:tc>
      </w:tr>
      <w:tr w:rsidR="004E2D42" w:rsidTr="004E2D42">
        <w:tc>
          <w:tcPr>
            <w:tcW w:w="1728" w:type="dxa"/>
            <w:vMerge/>
          </w:tcPr>
          <w:p w:rsidR="004E2D42" w:rsidRDefault="004E2D42" w:rsidP="00EC6800">
            <w:pPr>
              <w:pStyle w:val="ListParagraph"/>
              <w:ind w:left="0"/>
            </w:pPr>
          </w:p>
        </w:tc>
        <w:tc>
          <w:tcPr>
            <w:tcW w:w="7020" w:type="dxa"/>
          </w:tcPr>
          <w:p w:rsidR="004E2D42" w:rsidRDefault="004E2D42" w:rsidP="00EC6800">
            <w:pPr>
              <w:pStyle w:val="ListParagraph"/>
              <w:ind w:left="0"/>
            </w:pPr>
            <w:r>
              <w:rPr>
                <w:rFonts w:hint="eastAsia"/>
              </w:rPr>
              <w:t>Should emulate burst mode in memory</w:t>
            </w:r>
          </w:p>
        </w:tc>
      </w:tr>
    </w:tbl>
    <w:p w:rsidR="00EC6800" w:rsidRDefault="00EC6800" w:rsidP="00EC6800">
      <w:pPr>
        <w:pStyle w:val="ListParagraph"/>
      </w:pPr>
    </w:p>
    <w:p w:rsidR="003C44F0" w:rsidRDefault="003C44F0" w:rsidP="003C44F0">
      <w:pPr>
        <w:pStyle w:val="ListParagraph"/>
        <w:numPr>
          <w:ilvl w:val="0"/>
          <w:numId w:val="1"/>
        </w:numPr>
      </w:pPr>
      <w:r>
        <w:rPr>
          <w:rFonts w:hint="eastAsia"/>
        </w:rPr>
        <w:t>Assumptions</w:t>
      </w:r>
      <w:r w:rsidR="00EC6800">
        <w:rPr>
          <w:rFonts w:hint="eastAsia"/>
        </w:rPr>
        <w:t xml:space="preserve"> Made</w:t>
      </w:r>
    </w:p>
    <w:p w:rsidR="003C44F0" w:rsidRDefault="004E2D42" w:rsidP="003C44F0">
      <w:pPr>
        <w:pStyle w:val="ListParagraph"/>
        <w:numPr>
          <w:ilvl w:val="1"/>
          <w:numId w:val="1"/>
        </w:numPr>
      </w:pPr>
      <w:r>
        <w:rPr>
          <w:rFonts w:hint="eastAsia"/>
        </w:rPr>
        <w:t xml:space="preserve">All memory references are world-aligned and the processor addresses items by </w:t>
      </w:r>
      <w:r>
        <w:t>word.</w:t>
      </w:r>
    </w:p>
    <w:p w:rsidR="00B032C8" w:rsidRDefault="00B032C8" w:rsidP="003C44F0">
      <w:pPr>
        <w:pStyle w:val="ListParagraph"/>
        <w:numPr>
          <w:ilvl w:val="1"/>
          <w:numId w:val="1"/>
        </w:numPr>
      </w:pPr>
      <w:r>
        <w:t>F</w:t>
      </w:r>
      <w:r>
        <w:rPr>
          <w:rFonts w:hint="eastAsia"/>
        </w:rPr>
        <w:t>ull range of 32 bit address space is accessed.</w:t>
      </w:r>
    </w:p>
    <w:p w:rsidR="00FA6798" w:rsidRDefault="00FA6798" w:rsidP="003C44F0">
      <w:pPr>
        <w:pStyle w:val="ListParagraph"/>
        <w:numPr>
          <w:ilvl w:val="1"/>
          <w:numId w:val="1"/>
        </w:numPr>
      </w:pPr>
      <w:r>
        <w:rPr>
          <w:rFonts w:hint="eastAsia"/>
        </w:rPr>
        <w:t>Write-through cache. All the memory access from L1 goes through L2.</w:t>
      </w:r>
    </w:p>
    <w:p w:rsidR="00F22FE7" w:rsidRDefault="00F22FE7" w:rsidP="003C44F0">
      <w:pPr>
        <w:pStyle w:val="ListParagraph"/>
        <w:numPr>
          <w:ilvl w:val="1"/>
          <w:numId w:val="1"/>
        </w:numPr>
      </w:pPr>
      <w:r>
        <w:rPr>
          <w:rFonts w:hint="eastAsia"/>
        </w:rPr>
        <w:t xml:space="preserve">Burst mode is ensured to be </w:t>
      </w:r>
      <w:r w:rsidR="00CB06AD">
        <w:rPr>
          <w:rFonts w:hint="eastAsia"/>
        </w:rPr>
        <w:t>completed without any interrupt</w:t>
      </w:r>
      <w:r>
        <w:rPr>
          <w:rFonts w:hint="eastAsia"/>
        </w:rPr>
        <w:t>.</w:t>
      </w:r>
    </w:p>
    <w:p w:rsidR="00644D0C" w:rsidRDefault="00644D0C">
      <w:r>
        <w:br w:type="page"/>
      </w:r>
    </w:p>
    <w:p w:rsidR="00622B1D" w:rsidRDefault="00622B1D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Block Diagram</w:t>
      </w:r>
    </w:p>
    <w:p w:rsidR="000C6B2A" w:rsidRDefault="00FD25E3" w:rsidP="000C6B2A">
      <w:r>
        <w:object w:dxaOrig="10765" w:dyaOrig="5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2.5pt" o:ole="">
            <v:imagedata r:id="rId6" o:title=""/>
          </v:shape>
          <o:OLEObject Type="Embed" ProgID="Visio.Drawing.11" ShapeID="_x0000_i1025" DrawAspect="Content" ObjectID="_1321722909" r:id="rId7"/>
        </w:object>
      </w:r>
    </w:p>
    <w:p w:rsidR="00494A4B" w:rsidRDefault="00494A4B">
      <w:r>
        <w:br w:type="page"/>
      </w:r>
    </w:p>
    <w:p w:rsidR="00622B1D" w:rsidRDefault="00B26325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Module Description</w:t>
      </w: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L1Cache</w:t>
            </w:r>
          </w:p>
        </w:tc>
      </w:tr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B26325" w:rsidRDefault="00443611" w:rsidP="00B26325">
            <w:pPr>
              <w:pStyle w:val="ListParagraph"/>
              <w:ind w:left="0"/>
            </w:pPr>
            <w:r w:rsidRPr="00443611">
              <w:t>stall, debug</w:t>
            </w:r>
          </w:p>
        </w:tc>
      </w:tr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B26325" w:rsidRDefault="00443611" w:rsidP="00B26325">
            <w:pPr>
              <w:pStyle w:val="ListParagraph"/>
              <w:ind w:left="0"/>
            </w:pPr>
            <w:proofErr w:type="spellStart"/>
            <w:r w:rsidRPr="00443611">
              <w:t>addr</w:t>
            </w:r>
            <w:proofErr w:type="spellEnd"/>
            <w:r>
              <w:rPr>
                <w:rFonts w:hint="eastAsia"/>
              </w:rPr>
              <w:t>[31:0]</w:t>
            </w:r>
            <w:r w:rsidRPr="00443611">
              <w:t xml:space="preserve">, </w:t>
            </w:r>
            <w:proofErr w:type="spellStart"/>
            <w:r w:rsidRPr="00443611">
              <w:t>addrstb</w:t>
            </w:r>
            <w:proofErr w:type="spellEnd"/>
            <w:r w:rsidRPr="00443611">
              <w:t>, we</w:t>
            </w:r>
          </w:p>
        </w:tc>
      </w:tr>
      <w:tr w:rsidR="00443611" w:rsidTr="00B26325">
        <w:tc>
          <w:tcPr>
            <w:tcW w:w="2178" w:type="dxa"/>
          </w:tcPr>
          <w:p w:rsidR="00443611" w:rsidRDefault="00443611" w:rsidP="00B26325">
            <w:pPr>
              <w:pStyle w:val="ListParagraph"/>
              <w:ind w:left="0"/>
            </w:pPr>
            <w:r>
              <w:rPr>
                <w:rFonts w:hint="eastAsia"/>
              </w:rPr>
              <w:t>Bidirectional Ports</w:t>
            </w:r>
          </w:p>
        </w:tc>
        <w:tc>
          <w:tcPr>
            <w:tcW w:w="6678" w:type="dxa"/>
          </w:tcPr>
          <w:p w:rsidR="00443611" w:rsidRPr="00443611" w:rsidRDefault="00F179DB" w:rsidP="00B26325">
            <w:pPr>
              <w:pStyle w:val="ListParagraph"/>
              <w:ind w:left="0"/>
            </w:pPr>
            <w:r>
              <w:rPr>
                <w:rFonts w:hint="eastAsia"/>
              </w:rPr>
              <w:t>data[31:0]</w:t>
            </w:r>
          </w:p>
        </w:tc>
      </w:tr>
      <w:tr w:rsidR="00B26325" w:rsidTr="00B26325">
        <w:tc>
          <w:tcPr>
            <w:tcW w:w="2178" w:type="dxa"/>
          </w:tcPr>
          <w:p w:rsidR="00B26325" w:rsidRDefault="00B26325" w:rsidP="00B26325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B26325" w:rsidRDefault="00D04984" w:rsidP="00D04984">
            <w:pPr>
              <w:pStyle w:val="ListParagraph"/>
              <w:ind w:left="0"/>
            </w:pPr>
            <w:r>
              <w:rPr>
                <w:rFonts w:hint="eastAsia"/>
              </w:rPr>
              <w:t>Emulates the L1 cache side interface by r</w:t>
            </w:r>
            <w:r w:rsidR="00494A4B">
              <w:t>e</w:t>
            </w:r>
            <w:r w:rsidR="00494A4B">
              <w:rPr>
                <w:rFonts w:hint="eastAsia"/>
              </w:rPr>
              <w:t>ad</w:t>
            </w:r>
            <w:r>
              <w:rPr>
                <w:rFonts w:hint="eastAsia"/>
              </w:rPr>
              <w:t>ing</w:t>
            </w:r>
            <w:r w:rsidR="00494A4B">
              <w:rPr>
                <w:rFonts w:hint="eastAsia"/>
              </w:rPr>
              <w:t xml:space="preserve"> in memory references from the trace file and make read/write request to L2 cache.</w:t>
            </w:r>
          </w:p>
        </w:tc>
      </w:tr>
      <w:tr w:rsidR="00B26325" w:rsidTr="00B26325">
        <w:tc>
          <w:tcPr>
            <w:tcW w:w="2178" w:type="dxa"/>
          </w:tcPr>
          <w:p w:rsidR="00B26325" w:rsidRDefault="00F1129D" w:rsidP="00FA6798">
            <w:pPr>
              <w:pStyle w:val="ListParagraph"/>
              <w:ind w:left="0"/>
            </w:pPr>
            <w:r>
              <w:rPr>
                <w:rFonts w:hint="eastAsia"/>
              </w:rPr>
              <w:t xml:space="preserve">Interface </w:t>
            </w:r>
            <w:r w:rsidR="00FA6798">
              <w:rPr>
                <w:rFonts w:hint="eastAsia"/>
              </w:rPr>
              <w:t>mechanism w</w:t>
            </w:r>
            <w:r>
              <w:rPr>
                <w:rFonts w:hint="eastAsia"/>
              </w:rPr>
              <w:t>ith L2Cache</w:t>
            </w:r>
          </w:p>
        </w:tc>
        <w:tc>
          <w:tcPr>
            <w:tcW w:w="6678" w:type="dxa"/>
          </w:tcPr>
          <w:p w:rsidR="00B26325" w:rsidRDefault="00FA6798" w:rsidP="00FA6798">
            <w:pPr>
              <w:pStyle w:val="ListParagraph"/>
              <w:ind w:left="0"/>
            </w:pPr>
            <w:r>
              <w:rPr>
                <w:rFonts w:hint="eastAsia"/>
              </w:rPr>
              <w:t xml:space="preserve">This module outputs 32 bit memory address to </w:t>
            </w:r>
            <w:proofErr w:type="spellStart"/>
            <w:proofErr w:type="gram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rPr>
                <w:rFonts w:hint="eastAsia"/>
              </w:rPr>
              <w:t>31:0] and assert (we=0) or de-assert (we=1) the active low we signal according to the type of the memory reference. When valid address, we</w:t>
            </w:r>
            <w:r>
              <w:t>, and</w:t>
            </w:r>
            <w:r>
              <w:rPr>
                <w:rFonts w:hint="eastAsia"/>
              </w:rPr>
              <w:t xml:space="preserve"> data (in case of memory write request) are </w:t>
            </w:r>
            <w:r>
              <w:t>available</w:t>
            </w:r>
            <w:r>
              <w:rPr>
                <w:rFonts w:hint="eastAsia"/>
              </w:rPr>
              <w:t xml:space="preserve"> on the bus, it toggles </w:t>
            </w:r>
            <w:proofErr w:type="spellStart"/>
            <w:r>
              <w:rPr>
                <w:rFonts w:hint="eastAsia"/>
              </w:rPr>
              <w:t>addrstb</w:t>
            </w:r>
            <w:proofErr w:type="spellEnd"/>
            <w:r>
              <w:rPr>
                <w:rFonts w:hint="eastAsia"/>
              </w:rPr>
              <w:t>, which triggers L2 cache to latch in the address, we and data.</w:t>
            </w:r>
          </w:p>
          <w:p w:rsidR="00FA6798" w:rsidRDefault="00FA6798" w:rsidP="00FA6798">
            <w:pPr>
              <w:pStyle w:val="ListParagraph"/>
              <w:ind w:left="0"/>
            </w:pPr>
            <w:r>
              <w:rPr>
                <w:rFonts w:hint="eastAsia"/>
              </w:rPr>
              <w:t>L2 cache assert active high stall (stall = 1) when L2 is processing request from L1 cache. L1 cache stalls until stall is de-asserted by L2.</w:t>
            </w:r>
          </w:p>
        </w:tc>
      </w:tr>
    </w:tbl>
    <w:p w:rsidR="00B26325" w:rsidRDefault="00B26325" w:rsidP="00B26325">
      <w:pPr>
        <w:pStyle w:val="ListParagraph"/>
      </w:pP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L2Cache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B40481" w:rsidRDefault="00640E81" w:rsidP="00CB06AD">
            <w:pPr>
              <w:pStyle w:val="ListParagraph"/>
              <w:ind w:left="0"/>
            </w:pPr>
            <w:proofErr w:type="spellStart"/>
            <w:r>
              <w:t>S</w:t>
            </w:r>
            <w:r w:rsidR="00B40481">
              <w:rPr>
                <w:rFonts w:hint="eastAsia"/>
              </w:rPr>
              <w:t>tb</w:t>
            </w:r>
            <w:proofErr w:type="spellEnd"/>
          </w:p>
          <w:p w:rsidR="00443611" w:rsidRDefault="00443611" w:rsidP="00CB06AD">
            <w:pPr>
              <w:pStyle w:val="ListParagraph"/>
              <w:ind w:left="0"/>
            </w:pPr>
            <w:r w:rsidRPr="00443611">
              <w:t>we_L1, addrstb_L1, addr_L1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443611" w:rsidRDefault="00443611" w:rsidP="00CB06AD">
            <w:pPr>
              <w:pStyle w:val="ListParagraph"/>
              <w:ind w:left="0"/>
            </w:pPr>
            <w:r w:rsidRPr="00443611">
              <w:t>stall</w:t>
            </w:r>
            <w:r>
              <w:rPr>
                <w:rFonts w:hint="eastAsia"/>
              </w:rPr>
              <w:br/>
            </w:r>
            <w:proofErr w:type="spellStart"/>
            <w:r w:rsidRPr="00443611">
              <w:t>we_MEM</w:t>
            </w:r>
            <w:proofErr w:type="spellEnd"/>
            <w:r w:rsidRPr="00443611">
              <w:t xml:space="preserve">, </w:t>
            </w:r>
            <w:proofErr w:type="spellStart"/>
            <w:r w:rsidRPr="00443611">
              <w:t>addr_MEM</w:t>
            </w:r>
            <w:proofErr w:type="spellEnd"/>
            <w:r w:rsidRPr="00443611">
              <w:t xml:space="preserve">, </w:t>
            </w:r>
            <w:proofErr w:type="spellStart"/>
            <w:r w:rsidRPr="00443611">
              <w:t>addrstb_MEM</w:t>
            </w:r>
            <w:proofErr w:type="spellEnd"/>
          </w:p>
        </w:tc>
      </w:tr>
      <w:tr w:rsidR="00443611" w:rsidTr="00CB06AD">
        <w:tc>
          <w:tcPr>
            <w:tcW w:w="2178" w:type="dxa"/>
          </w:tcPr>
          <w:p w:rsidR="00443611" w:rsidRDefault="00443611" w:rsidP="00CB06AD">
            <w:pPr>
              <w:pStyle w:val="ListParagraph"/>
              <w:ind w:left="0"/>
            </w:pPr>
            <w:r>
              <w:rPr>
                <w:rFonts w:hint="eastAsia"/>
              </w:rPr>
              <w:t>Bidirectional Ports</w:t>
            </w:r>
          </w:p>
        </w:tc>
        <w:tc>
          <w:tcPr>
            <w:tcW w:w="6678" w:type="dxa"/>
          </w:tcPr>
          <w:p w:rsidR="00443611" w:rsidRPr="00443611" w:rsidRDefault="00CE25E2" w:rsidP="00CB06AD">
            <w:pPr>
              <w:pStyle w:val="ListParagraph"/>
              <w:ind w:left="0"/>
            </w:pPr>
            <w:r w:rsidRPr="00CE25E2">
              <w:t>data_L1</w:t>
            </w:r>
            <w:r>
              <w:rPr>
                <w:rFonts w:hint="eastAsia"/>
              </w:rPr>
              <w:t xml:space="preserve">[31:0], </w:t>
            </w:r>
            <w:proofErr w:type="spellStart"/>
            <w:r>
              <w:rPr>
                <w:rFonts w:hint="eastAsia"/>
              </w:rPr>
              <w:t>data_MEM</w:t>
            </w:r>
            <w:proofErr w:type="spellEnd"/>
            <w:r>
              <w:rPr>
                <w:rFonts w:hint="eastAsia"/>
              </w:rPr>
              <w:t>[63:0]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494A4B" w:rsidRDefault="00494A4B" w:rsidP="00494A4B">
            <w:pPr>
              <w:pStyle w:val="ListParagraph"/>
              <w:ind w:left="0"/>
            </w:pPr>
            <w:r>
              <w:rPr>
                <w:rFonts w:hint="eastAsia"/>
              </w:rPr>
              <w:t>Process</w:t>
            </w:r>
            <w:r w:rsidR="00D04984">
              <w:rPr>
                <w:rFonts w:hint="eastAsia"/>
              </w:rPr>
              <w:t>es</w:t>
            </w:r>
            <w:r>
              <w:rPr>
                <w:rFonts w:hint="eastAsia"/>
              </w:rPr>
              <w:t xml:space="preserve"> cache request from L1Cache and manage L2 cache.</w:t>
            </w:r>
          </w:p>
          <w:p w:rsidR="00494A4B" w:rsidRDefault="00494A4B" w:rsidP="00494A4B">
            <w:pPr>
              <w:pStyle w:val="ListParagraph"/>
              <w:ind w:left="0"/>
            </w:pPr>
            <w:r>
              <w:t>Employ</w:t>
            </w:r>
            <w:r w:rsidR="00D04984">
              <w:rPr>
                <w:rFonts w:hint="eastAsia"/>
              </w:rPr>
              <w:t>s</w:t>
            </w:r>
            <w:r>
              <w:rPr>
                <w:rFonts w:hint="eastAsia"/>
              </w:rPr>
              <w:t xml:space="preserve"> one of the replacement policies.</w:t>
            </w:r>
          </w:p>
          <w:p w:rsidR="00494A4B" w:rsidRDefault="00494A4B" w:rsidP="00D04984">
            <w:pPr>
              <w:pStyle w:val="ListParagraph"/>
              <w:ind w:left="0"/>
            </w:pPr>
            <w:r>
              <w:rPr>
                <w:rFonts w:hint="eastAsia"/>
              </w:rPr>
              <w:t>Keep track of test statistics</w:t>
            </w:r>
            <w:r w:rsidR="00D04984">
              <w:rPr>
                <w:rFonts w:hint="eastAsia"/>
              </w:rPr>
              <w:t>.</w:t>
            </w:r>
          </w:p>
        </w:tc>
      </w:tr>
    </w:tbl>
    <w:p w:rsidR="00494A4B" w:rsidRDefault="00494A4B" w:rsidP="00B26325">
      <w:pPr>
        <w:pStyle w:val="ListParagraph"/>
      </w:pP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proofErr w:type="spellStart"/>
            <w:r>
              <w:rPr>
                <w:rFonts w:hint="eastAsia"/>
              </w:rPr>
              <w:t>MainMemory</w:t>
            </w:r>
            <w:proofErr w:type="spellEnd"/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494A4B" w:rsidRDefault="00DA5986" w:rsidP="00CB06AD">
            <w:pPr>
              <w:pStyle w:val="ListParagraph"/>
              <w:ind w:left="0"/>
            </w:pPr>
            <w:r>
              <w:rPr>
                <w:rFonts w:hint="eastAsia"/>
              </w:rPr>
              <w:t xml:space="preserve">we, </w:t>
            </w:r>
            <w:proofErr w:type="spellStart"/>
            <w:r>
              <w:rPr>
                <w:rFonts w:hint="eastAsia"/>
              </w:rPr>
              <w:t>addrstb</w:t>
            </w:r>
            <w:proofErr w:type="spellEnd"/>
            <w:r>
              <w:rPr>
                <w:rFonts w:hint="eastAsia"/>
              </w:rPr>
              <w:t xml:space="preserve">, </w:t>
            </w:r>
            <w:proofErr w:type="spell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>[31:0]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494A4B" w:rsidRDefault="00640E81" w:rsidP="00CB06AD">
            <w:pPr>
              <w:pStyle w:val="ListParagraph"/>
              <w:ind w:left="0"/>
            </w:pPr>
            <w:proofErr w:type="spellStart"/>
            <w:r>
              <w:rPr>
                <w:rFonts w:hint="eastAsia"/>
              </w:rPr>
              <w:t>s</w:t>
            </w:r>
            <w:r w:rsidR="00DA5986">
              <w:rPr>
                <w:rFonts w:hint="eastAsia"/>
              </w:rPr>
              <w:t>tb</w:t>
            </w:r>
            <w:proofErr w:type="spellEnd"/>
          </w:p>
        </w:tc>
      </w:tr>
      <w:tr w:rsidR="00443611" w:rsidTr="00CB06AD">
        <w:tc>
          <w:tcPr>
            <w:tcW w:w="2178" w:type="dxa"/>
          </w:tcPr>
          <w:p w:rsidR="00443611" w:rsidRDefault="00443611" w:rsidP="00CB06AD">
            <w:pPr>
              <w:pStyle w:val="ListParagraph"/>
              <w:ind w:left="0"/>
            </w:pPr>
            <w:r>
              <w:rPr>
                <w:rFonts w:hint="eastAsia"/>
              </w:rPr>
              <w:t>Bidirectional Ports</w:t>
            </w:r>
          </w:p>
        </w:tc>
        <w:tc>
          <w:tcPr>
            <w:tcW w:w="6678" w:type="dxa"/>
          </w:tcPr>
          <w:p w:rsidR="00443611" w:rsidRDefault="00DA5986" w:rsidP="00CB06AD">
            <w:pPr>
              <w:pStyle w:val="ListParagraph"/>
              <w:ind w:left="0"/>
            </w:pPr>
            <w:r>
              <w:rPr>
                <w:rFonts w:hint="eastAsia"/>
              </w:rPr>
              <w:t>data[63:0]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D04984" w:rsidRDefault="00D04984" w:rsidP="00D04984">
            <w:pPr>
              <w:pStyle w:val="ListParagraph"/>
              <w:ind w:left="0"/>
            </w:pPr>
            <w:r>
              <w:rPr>
                <w:rFonts w:hint="eastAsia"/>
              </w:rPr>
              <w:t>Emulates the main memory side interface by p</w:t>
            </w:r>
            <w:r w:rsidR="00494A4B">
              <w:rPr>
                <w:rFonts w:hint="eastAsia"/>
              </w:rPr>
              <w:t>rocess</w:t>
            </w:r>
            <w:r>
              <w:rPr>
                <w:rFonts w:hint="eastAsia"/>
              </w:rPr>
              <w:t>ing</w:t>
            </w:r>
            <w:r w:rsidR="00494A4B">
              <w:rPr>
                <w:rFonts w:hint="eastAsia"/>
              </w:rPr>
              <w:t xml:space="preserve"> memory access from </w:t>
            </w:r>
            <w:r>
              <w:rPr>
                <w:rFonts w:hint="eastAsia"/>
              </w:rPr>
              <w:t>L2 cache.</w:t>
            </w:r>
          </w:p>
          <w:p w:rsidR="00494A4B" w:rsidRDefault="00D04984" w:rsidP="00D04984">
            <w:pPr>
              <w:pStyle w:val="ListParagraph"/>
              <w:ind w:left="0"/>
            </w:pPr>
            <w:r>
              <w:rPr>
                <w:rFonts w:hint="eastAsia"/>
              </w:rPr>
              <w:t>Supports</w:t>
            </w:r>
            <w:r w:rsidR="00494A4B">
              <w:rPr>
                <w:rFonts w:hint="eastAsia"/>
              </w:rPr>
              <w:t xml:space="preserve"> burst </w:t>
            </w:r>
            <w:r>
              <w:rPr>
                <w:rFonts w:hint="eastAsia"/>
              </w:rPr>
              <w:t>read</w:t>
            </w:r>
            <w:r w:rsidR="00494A4B">
              <w:rPr>
                <w:rFonts w:hint="eastAsia"/>
              </w:rPr>
              <w:t>.</w:t>
            </w:r>
          </w:p>
        </w:tc>
      </w:tr>
      <w:tr w:rsidR="00494A4B" w:rsidTr="00CB06AD">
        <w:tc>
          <w:tcPr>
            <w:tcW w:w="2178" w:type="dxa"/>
          </w:tcPr>
          <w:p w:rsidR="00494A4B" w:rsidRDefault="00F22FE7" w:rsidP="00CB06AD">
            <w:pPr>
              <w:pStyle w:val="ListParagraph"/>
              <w:ind w:left="0"/>
            </w:pPr>
            <w:r>
              <w:rPr>
                <w:rFonts w:hint="eastAsia"/>
              </w:rPr>
              <w:t>Interface mechanism with L2Cache</w:t>
            </w:r>
          </w:p>
        </w:tc>
        <w:tc>
          <w:tcPr>
            <w:tcW w:w="6678" w:type="dxa"/>
          </w:tcPr>
          <w:p w:rsidR="00494A4B" w:rsidRDefault="00F22FE7" w:rsidP="004E7F60">
            <w:pPr>
              <w:pStyle w:val="ListParagraph"/>
              <w:ind w:left="0"/>
            </w:pPr>
            <w:r>
              <w:rPr>
                <w:rFonts w:hint="eastAsia"/>
              </w:rPr>
              <w:t xml:space="preserve">When </w:t>
            </w:r>
            <w:proofErr w:type="spellStart"/>
            <w:r>
              <w:rPr>
                <w:rFonts w:hint="eastAsia"/>
              </w:rPr>
              <w:t>addrstb</w:t>
            </w:r>
            <w:proofErr w:type="spellEnd"/>
            <w:r>
              <w:rPr>
                <w:rFonts w:hint="eastAsia"/>
              </w:rPr>
              <w:t xml:space="preserve"> is toggled, this module latches the address and we values from </w:t>
            </w:r>
            <w:proofErr w:type="spellStart"/>
            <w:proofErr w:type="gram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rPr>
                <w:rFonts w:hint="eastAsia"/>
              </w:rPr>
              <w:t xml:space="preserve">31:0] and we. </w:t>
            </w:r>
            <w:r w:rsidR="004E7F60">
              <w:rPr>
                <w:rFonts w:hint="eastAsia"/>
              </w:rPr>
              <w:t xml:space="preserve"> L2 stalls until </w:t>
            </w:r>
            <w:proofErr w:type="spellStart"/>
            <w:r w:rsidR="004E7F60">
              <w:rPr>
                <w:rFonts w:hint="eastAsia"/>
              </w:rPr>
              <w:t>stb</w:t>
            </w:r>
            <w:proofErr w:type="spellEnd"/>
            <w:r w:rsidR="004E7F60">
              <w:rPr>
                <w:rFonts w:hint="eastAsia"/>
              </w:rPr>
              <w:t xml:space="preserve"> is toggled. </w:t>
            </w:r>
            <w:proofErr w:type="spellStart"/>
            <w:r w:rsidR="004E7F60">
              <w:rPr>
                <w:rFonts w:hint="eastAsia"/>
              </w:rPr>
              <w:t>MainMemory</w:t>
            </w:r>
            <w:proofErr w:type="spellEnd"/>
            <w:r w:rsidR="004E7F60">
              <w:rPr>
                <w:rFonts w:hint="eastAsia"/>
              </w:rPr>
              <w:t xml:space="preserve"> toggles </w:t>
            </w:r>
            <w:proofErr w:type="spellStart"/>
            <w:r w:rsidR="004E7F60">
              <w:rPr>
                <w:rFonts w:hint="eastAsia"/>
              </w:rPr>
              <w:t>stb</w:t>
            </w:r>
            <w:proofErr w:type="spellEnd"/>
            <w:r w:rsidR="004E7F60">
              <w:rPr>
                <w:rFonts w:hint="eastAsia"/>
              </w:rPr>
              <w:t xml:space="preserve"> as it bursts out each chunk of data to </w:t>
            </w:r>
            <w:proofErr w:type="gramStart"/>
            <w:r w:rsidR="004E7F60">
              <w:rPr>
                <w:rFonts w:hint="eastAsia"/>
              </w:rPr>
              <w:t>data[</w:t>
            </w:r>
            <w:proofErr w:type="gramEnd"/>
            <w:r w:rsidR="004E7F60">
              <w:rPr>
                <w:rFonts w:hint="eastAsia"/>
              </w:rPr>
              <w:t xml:space="preserve">63:0] bus or toggles </w:t>
            </w:r>
            <w:proofErr w:type="spellStart"/>
            <w:r w:rsidR="004E7F60">
              <w:rPr>
                <w:rFonts w:hint="eastAsia"/>
              </w:rPr>
              <w:t>stb</w:t>
            </w:r>
            <w:proofErr w:type="spellEnd"/>
            <w:r w:rsidR="004E7F60">
              <w:rPr>
                <w:rFonts w:hint="eastAsia"/>
              </w:rPr>
              <w:t xml:space="preserve"> when </w:t>
            </w:r>
            <w:r w:rsidR="004E7F60">
              <w:t>process</w:t>
            </w:r>
            <w:r w:rsidR="004E7F60">
              <w:rPr>
                <w:rFonts w:hint="eastAsia"/>
              </w:rPr>
              <w:t xml:space="preserve"> is done.</w:t>
            </w:r>
          </w:p>
        </w:tc>
      </w:tr>
    </w:tbl>
    <w:p w:rsidR="00B26325" w:rsidRDefault="00B26325" w:rsidP="00B26325">
      <w:pPr>
        <w:pStyle w:val="ListParagraph"/>
      </w:pPr>
    </w:p>
    <w:tbl>
      <w:tblPr>
        <w:tblStyle w:val="TableGrid"/>
        <w:tblW w:w="0" w:type="auto"/>
        <w:tblInd w:w="720" w:type="dxa"/>
        <w:tblLook w:val="04A0"/>
      </w:tblPr>
      <w:tblGrid>
        <w:gridCol w:w="2178"/>
        <w:gridCol w:w="6678"/>
      </w:tblGrid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Module Name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L2CacheTestBench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Input Ports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N/A</w:t>
            </w:r>
          </w:p>
        </w:tc>
      </w:tr>
      <w:tr w:rsidR="00494A4B" w:rsidTr="00CB06AD">
        <w:tc>
          <w:tcPr>
            <w:tcW w:w="21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Output Ports</w:t>
            </w:r>
          </w:p>
        </w:tc>
        <w:tc>
          <w:tcPr>
            <w:tcW w:w="6678" w:type="dxa"/>
          </w:tcPr>
          <w:p w:rsidR="00494A4B" w:rsidRDefault="00494A4B" w:rsidP="00CB06AD">
            <w:pPr>
              <w:pStyle w:val="ListParagraph"/>
              <w:ind w:left="0"/>
            </w:pPr>
            <w:r>
              <w:rPr>
                <w:rFonts w:hint="eastAsia"/>
              </w:rPr>
              <w:t>N/A</w:t>
            </w:r>
          </w:p>
        </w:tc>
      </w:tr>
      <w:tr w:rsidR="00DA5986" w:rsidTr="00CB06AD">
        <w:tc>
          <w:tcPr>
            <w:tcW w:w="2178" w:type="dxa"/>
          </w:tcPr>
          <w:p w:rsidR="00DA5986" w:rsidRDefault="00DA5986" w:rsidP="00CB06AD">
            <w:pPr>
              <w:pStyle w:val="ListParagraph"/>
              <w:ind w:left="0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78" w:type="dxa"/>
          </w:tcPr>
          <w:p w:rsidR="00DA5986" w:rsidRDefault="00DA5986" w:rsidP="00494A4B">
            <w:pPr>
              <w:pStyle w:val="ListParagraph"/>
              <w:ind w:left="0"/>
            </w:pPr>
            <w:r>
              <w:rPr>
                <w:rFonts w:hint="eastAsia"/>
              </w:rPr>
              <w:t xml:space="preserve">Instantiate L1Cache, L2Cache, and </w:t>
            </w:r>
            <w:proofErr w:type="spellStart"/>
            <w:r>
              <w:rPr>
                <w:rFonts w:hint="eastAsia"/>
              </w:rPr>
              <w:t>MainMemory</w:t>
            </w:r>
            <w:proofErr w:type="spellEnd"/>
            <w:r w:rsidR="00D04984">
              <w:rPr>
                <w:rFonts w:hint="eastAsia"/>
              </w:rPr>
              <w:t xml:space="preserve"> modules.</w:t>
            </w:r>
          </w:p>
          <w:p w:rsidR="00D04984" w:rsidRDefault="00D04984" w:rsidP="00494A4B">
            <w:pPr>
              <w:pStyle w:val="ListParagraph"/>
              <w:ind w:left="0"/>
            </w:pPr>
            <w:r>
              <w:rPr>
                <w:rFonts w:hint="eastAsia"/>
              </w:rPr>
              <w:t>Provide interface to debug and rep port of L2 cache.</w:t>
            </w:r>
          </w:p>
        </w:tc>
      </w:tr>
      <w:tr w:rsidR="00DA5986" w:rsidTr="00CB06AD">
        <w:tc>
          <w:tcPr>
            <w:tcW w:w="2178" w:type="dxa"/>
          </w:tcPr>
          <w:p w:rsidR="00DA5986" w:rsidRDefault="004E7F60" w:rsidP="00CB06AD">
            <w:pPr>
              <w:pStyle w:val="ListParagraph"/>
              <w:ind w:left="0"/>
            </w:pPr>
            <w:r>
              <w:rPr>
                <w:rFonts w:hint="eastAsia"/>
              </w:rPr>
              <w:t>Interface mechanism with L2Cache</w:t>
            </w:r>
          </w:p>
        </w:tc>
        <w:tc>
          <w:tcPr>
            <w:tcW w:w="6678" w:type="dxa"/>
          </w:tcPr>
          <w:p w:rsidR="00DA5986" w:rsidRDefault="004E7F60" w:rsidP="004E7F60">
            <w:pPr>
              <w:pStyle w:val="ListParagraph"/>
              <w:ind w:left="0"/>
            </w:pPr>
            <w:r>
              <w:t>A</w:t>
            </w:r>
            <w:r>
              <w:rPr>
                <w:rFonts w:hint="eastAsia"/>
              </w:rPr>
              <w:t>ssert debug to display debug flags in the codes.</w:t>
            </w:r>
          </w:p>
          <w:p w:rsidR="004E7F60" w:rsidRDefault="004E7F60" w:rsidP="004E7F60">
            <w:pPr>
              <w:pStyle w:val="ListParagraph"/>
              <w:ind w:left="0"/>
            </w:pPr>
            <w:r>
              <w:rPr>
                <w:rFonts w:hint="eastAsia"/>
              </w:rPr>
              <w:t xml:space="preserve">Assign </w:t>
            </w:r>
            <w:r>
              <w:t>appropriate</w:t>
            </w:r>
            <w:r>
              <w:rPr>
                <w:rFonts w:hint="eastAsia"/>
              </w:rPr>
              <w:t xml:space="preserve"> values</w:t>
            </w:r>
            <w:r w:rsidR="00283252">
              <w:rPr>
                <w:rFonts w:hint="eastAsia"/>
              </w:rPr>
              <w:t xml:space="preserve"> of replacement policy to </w:t>
            </w:r>
            <w:proofErr w:type="gramStart"/>
            <w:r w:rsidR="00283252">
              <w:rPr>
                <w:rFonts w:hint="eastAsia"/>
              </w:rPr>
              <w:t>rep[</w:t>
            </w:r>
            <w:proofErr w:type="gramEnd"/>
            <w:r w:rsidR="00283252">
              <w:rPr>
                <w:rFonts w:hint="eastAsia"/>
              </w:rPr>
              <w:t>1:0] to enable a replacement policy</w:t>
            </w:r>
            <w:r>
              <w:rPr>
                <w:rFonts w:hint="eastAsia"/>
              </w:rPr>
              <w:t>.</w:t>
            </w:r>
          </w:p>
        </w:tc>
      </w:tr>
    </w:tbl>
    <w:p w:rsidR="006756AB" w:rsidRDefault="00B032C8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 xml:space="preserve">L2 cache </w:t>
      </w:r>
      <w:r w:rsidR="006756AB">
        <w:rPr>
          <w:rFonts w:hint="eastAsia"/>
        </w:rPr>
        <w:t>Design Decisions</w:t>
      </w:r>
    </w:p>
    <w:p w:rsidR="00546C53" w:rsidRDefault="00546C53" w:rsidP="00546C53">
      <w:pPr>
        <w:pStyle w:val="ListParagraph"/>
        <w:ind w:left="1440"/>
      </w:pPr>
      <w:r>
        <w:rPr>
          <w:rFonts w:hint="eastAsia"/>
          <w:noProof/>
        </w:rPr>
        <w:drawing>
          <wp:inline distT="0" distB="0" distL="0" distR="0">
            <wp:extent cx="3190374" cy="2234732"/>
            <wp:effectExtent l="1905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701" cy="22349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46C53">
        <w:rPr>
          <w:rFonts w:hint="eastAsia"/>
          <w:noProof/>
        </w:rPr>
        <w:t xml:space="preserve"> </w:t>
      </w:r>
    </w:p>
    <w:p w:rsidR="006756AB" w:rsidRDefault="00546C53" w:rsidP="00546C53">
      <w:pPr>
        <w:pStyle w:val="ListParagraph"/>
        <w:numPr>
          <w:ilvl w:val="1"/>
          <w:numId w:val="1"/>
        </w:numPr>
      </w:pPr>
      <w:r>
        <w:rPr>
          <w:rFonts w:hint="eastAsia"/>
        </w:rPr>
        <w:t xml:space="preserve">Cache line size is 64 bytes because the </w:t>
      </w:r>
      <w:proofErr w:type="gramStart"/>
      <w:r>
        <w:rPr>
          <w:rFonts w:hint="eastAsia"/>
        </w:rPr>
        <w:t>graph above from class lecture slides show</w:t>
      </w:r>
      <w:proofErr w:type="gramEnd"/>
      <w:r>
        <w:rPr>
          <w:rFonts w:hint="eastAsia"/>
        </w:rPr>
        <w:t xml:space="preserve"> that the cache line size of 64 byte gives the best performance and current processors use cache size of 32 </w:t>
      </w:r>
      <w:r>
        <w:t>–</w:t>
      </w:r>
      <w:r>
        <w:rPr>
          <w:rFonts w:hint="eastAsia"/>
        </w:rPr>
        <w:t xml:space="preserve"> 128 bytes.</w:t>
      </w:r>
    </w:p>
    <w:p w:rsidR="00546C53" w:rsidRDefault="00640E81" w:rsidP="00546C53">
      <w:pPr>
        <w:pStyle w:val="ListParagraph"/>
        <w:numPr>
          <w:ilvl w:val="1"/>
          <w:numId w:val="1"/>
        </w:numPr>
      </w:pPr>
      <w:r>
        <w:rPr>
          <w:rFonts w:hint="eastAsia"/>
        </w:rPr>
        <w:t>Main m</w:t>
      </w:r>
      <w:r w:rsidR="00B032C8">
        <w:rPr>
          <w:rFonts w:hint="eastAsia"/>
        </w:rPr>
        <w:t>emory</w:t>
      </w:r>
      <w:r w:rsidR="00B032C8">
        <w:t>’</w:t>
      </w:r>
      <w:r w:rsidR="00B032C8">
        <w:rPr>
          <w:rFonts w:hint="eastAsia"/>
        </w:rPr>
        <w:t xml:space="preserve">s </w:t>
      </w:r>
      <w:r>
        <w:rPr>
          <w:rFonts w:hint="eastAsia"/>
        </w:rPr>
        <w:t>b</w:t>
      </w:r>
      <w:r w:rsidR="00B032C8">
        <w:rPr>
          <w:rFonts w:hint="eastAsia"/>
        </w:rPr>
        <w:t>urst length is eight to support cache line fill of 64-byte-long line over 64 bit data bus.</w:t>
      </w:r>
    </w:p>
    <w:p w:rsidR="00B032C8" w:rsidRDefault="00640E81" w:rsidP="00546C53">
      <w:pPr>
        <w:pStyle w:val="ListParagraph"/>
        <w:numPr>
          <w:ilvl w:val="1"/>
          <w:numId w:val="1"/>
        </w:numPr>
      </w:pPr>
      <w:r>
        <w:rPr>
          <w:rFonts w:hint="eastAsia"/>
        </w:rPr>
        <w:t>The number of lines is 64 to ensure number of replacement</w:t>
      </w:r>
      <w:r w:rsidR="00CB06AD">
        <w:rPr>
          <w:rFonts w:hint="eastAsia"/>
        </w:rPr>
        <w:t xml:space="preserve"> </w:t>
      </w:r>
      <w:r w:rsidR="00CB06AD">
        <w:t>reasonably</w:t>
      </w:r>
      <w:r w:rsidR="00CB06AD">
        <w:rPr>
          <w:rFonts w:hint="eastAsia"/>
        </w:rPr>
        <w:t xml:space="preserve"> high</w:t>
      </w:r>
      <w:r>
        <w:rPr>
          <w:rFonts w:hint="eastAsia"/>
        </w:rPr>
        <w:t>.</w:t>
      </w:r>
      <w:r w:rsidR="0016742F">
        <w:rPr>
          <w:rFonts w:hint="eastAsia"/>
        </w:rPr>
        <w:t xml:space="preserve"> When the </w:t>
      </w:r>
      <w:proofErr w:type="gramStart"/>
      <w:r w:rsidR="0016742F">
        <w:rPr>
          <w:rFonts w:hint="eastAsia"/>
        </w:rPr>
        <w:t>number of liens are</w:t>
      </w:r>
      <w:proofErr w:type="gramEnd"/>
      <w:r w:rsidR="0016742F">
        <w:rPr>
          <w:rFonts w:hint="eastAsia"/>
        </w:rPr>
        <w:t xml:space="preserve"> high</w:t>
      </w:r>
      <w:r w:rsidR="006D642B">
        <w:t>, replacement</w:t>
      </w:r>
      <w:r w:rsidR="0016742F">
        <w:rPr>
          <w:rFonts w:hint="eastAsia"/>
        </w:rPr>
        <w:t xml:space="preserve"> does not happen often enough to</w:t>
      </w:r>
      <w:r w:rsidR="00CB06AD">
        <w:rPr>
          <w:rFonts w:hint="eastAsia"/>
        </w:rPr>
        <w:t xml:space="preserve"> </w:t>
      </w:r>
      <w:r w:rsidR="00CB06AD">
        <w:t>yield</w:t>
      </w:r>
      <w:r w:rsidR="00CB06AD">
        <w:rPr>
          <w:rFonts w:hint="eastAsia"/>
        </w:rPr>
        <w:t xml:space="preserve"> data to compare</w:t>
      </w:r>
      <w:r w:rsidR="0016742F">
        <w:rPr>
          <w:rFonts w:hint="eastAsia"/>
        </w:rPr>
        <w:t xml:space="preserve">. When the numbers are too small, cache miss rate goes too </w:t>
      </w:r>
      <w:r w:rsidR="0016742F">
        <w:t>high</w:t>
      </w:r>
      <w:r w:rsidR="0016742F">
        <w:rPr>
          <w:rFonts w:hint="eastAsia"/>
        </w:rPr>
        <w:t>.</w:t>
      </w:r>
    </w:p>
    <w:p w:rsidR="00CB06AD" w:rsidRDefault="00CB06AD" w:rsidP="00546C53">
      <w:pPr>
        <w:pStyle w:val="ListParagraph"/>
        <w:numPr>
          <w:ilvl w:val="1"/>
          <w:numId w:val="1"/>
        </w:numPr>
      </w:pPr>
    </w:p>
    <w:p w:rsidR="006D642B" w:rsidRDefault="006D642B">
      <w:r>
        <w:br w:type="page"/>
      </w:r>
    </w:p>
    <w:p w:rsidR="00622B1D" w:rsidRDefault="00622B1D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Algorithm</w:t>
      </w:r>
    </w:p>
    <w:p w:rsidR="006D642B" w:rsidRDefault="006D642B" w:rsidP="006D642B">
      <w:pPr>
        <w:pStyle w:val="ListParagraph"/>
      </w:pPr>
      <w:r>
        <w:object w:dxaOrig="5195" w:dyaOrig="15175">
          <v:shape id="_x0000_i1026" type="#_x0000_t75" style="width:211.5pt;height:615.75pt" o:ole="">
            <v:imagedata r:id="rId9" o:title=""/>
          </v:shape>
          <o:OLEObject Type="Embed" ProgID="Visio.Drawing.11" ShapeID="_x0000_i1026" DrawAspect="Content" ObjectID="_1321722910" r:id="rId10"/>
        </w:object>
      </w:r>
    </w:p>
    <w:p w:rsidR="00622B1D" w:rsidRDefault="00622B1D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Testing</w:t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t>Cache Initiation</w:t>
      </w:r>
    </w:p>
    <w:p w:rsidR="002E0322" w:rsidRDefault="002E0322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Cache Parameters:</w:t>
      </w:r>
    </w:p>
    <w:tbl>
      <w:tblPr>
        <w:tblStyle w:val="TableGrid"/>
        <w:tblW w:w="0" w:type="auto"/>
        <w:tblInd w:w="2160" w:type="dxa"/>
        <w:tblLook w:val="04A0"/>
      </w:tblPr>
      <w:tblGrid>
        <w:gridCol w:w="1466"/>
        <w:gridCol w:w="1452"/>
        <w:gridCol w:w="1502"/>
        <w:gridCol w:w="1510"/>
        <w:gridCol w:w="1486"/>
      </w:tblGrid>
      <w:tr w:rsidR="00E07561" w:rsidTr="00E07561">
        <w:tc>
          <w:tcPr>
            <w:tcW w:w="1466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ays</w:t>
            </w:r>
          </w:p>
        </w:tc>
        <w:tc>
          <w:tcPr>
            <w:tcW w:w="1452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lines</w:t>
            </w:r>
          </w:p>
        </w:tc>
        <w:tc>
          <w:tcPr>
            <w:tcW w:w="1502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rFonts w:hint="eastAsia"/>
                <w:b/>
              </w:rPr>
              <w:t># of words</w:t>
            </w:r>
          </w:p>
        </w:tc>
        <w:tc>
          <w:tcPr>
            <w:tcW w:w="1510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rFonts w:hint="eastAsia"/>
                <w:b/>
              </w:rPr>
            </w:pPr>
            <w:r w:rsidRPr="002E0322">
              <w:rPr>
                <w:b/>
              </w:rPr>
              <w:t>B</w:t>
            </w:r>
            <w:r w:rsidRPr="002E0322">
              <w:rPr>
                <w:rFonts w:hint="eastAsia"/>
                <w:b/>
              </w:rPr>
              <w:t>urst length</w:t>
            </w:r>
          </w:p>
        </w:tc>
        <w:tc>
          <w:tcPr>
            <w:tcW w:w="1486" w:type="dxa"/>
          </w:tcPr>
          <w:p w:rsidR="00E07561" w:rsidRPr="002E0322" w:rsidRDefault="00E07561" w:rsidP="002E0322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Replacement</w:t>
            </w:r>
          </w:p>
        </w:tc>
      </w:tr>
      <w:tr w:rsidR="00E07561" w:rsidTr="00E07561">
        <w:tc>
          <w:tcPr>
            <w:tcW w:w="1466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52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502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10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486" w:type="dxa"/>
          </w:tcPr>
          <w:p w:rsidR="00E07561" w:rsidRDefault="00E07561" w:rsidP="002E0322">
            <w:pPr>
              <w:pStyle w:val="ListParagraph"/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/A</w:t>
            </w:r>
          </w:p>
        </w:tc>
      </w:tr>
    </w:tbl>
    <w:p w:rsidR="00784AE5" w:rsidRDefault="00784AE5" w:rsidP="00784AE5">
      <w:pPr>
        <w:pStyle w:val="ListParagraph"/>
        <w:ind w:left="2160"/>
      </w:pPr>
    </w:p>
    <w:p w:rsidR="002E0322" w:rsidRDefault="002E0322" w:rsidP="00AD441E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Description:</w:t>
      </w:r>
    </w:p>
    <w:p w:rsidR="00AD441E" w:rsidRDefault="00784AE5" w:rsidP="002E0322">
      <w:pPr>
        <w:pStyle w:val="ListParagraph"/>
        <w:ind w:left="2160"/>
      </w:pPr>
      <w:r>
        <w:rPr>
          <w:rFonts w:hint="eastAsia"/>
        </w:rPr>
        <w:t>I</w:t>
      </w:r>
      <w:r w:rsidR="00AD441E">
        <w:rPr>
          <w:rFonts w:hint="eastAsia"/>
        </w:rPr>
        <w:t xml:space="preserve">nitiate </w:t>
      </w:r>
      <w:proofErr w:type="spellStart"/>
      <w:r w:rsidR="00AD441E">
        <w:rPr>
          <w:rFonts w:hint="eastAsia"/>
        </w:rPr>
        <w:t>cache_data</w:t>
      </w:r>
      <w:proofErr w:type="spellEnd"/>
      <w:r w:rsidR="00AD441E">
        <w:rPr>
          <w:rFonts w:hint="eastAsia"/>
        </w:rPr>
        <w:t xml:space="preserve"> </w:t>
      </w:r>
      <w:r w:rsidR="002E0322">
        <w:rPr>
          <w:rFonts w:hint="eastAsia"/>
        </w:rPr>
        <w:t xml:space="preserve">array </w:t>
      </w:r>
      <w:r w:rsidR="00AD441E">
        <w:rPr>
          <w:rFonts w:hint="eastAsia"/>
        </w:rPr>
        <w:t xml:space="preserve">so that the </w:t>
      </w:r>
      <w:r w:rsidRPr="00B06363">
        <w:rPr>
          <w:rFonts w:hint="eastAsia"/>
          <w:b/>
        </w:rPr>
        <w:t>MSB</w:t>
      </w:r>
      <w:r w:rsidR="00B06363">
        <w:rPr>
          <w:rFonts w:hint="eastAsia"/>
        </w:rPr>
        <w:t xml:space="preserve"> of each word</w:t>
      </w:r>
      <w:r>
        <w:rPr>
          <w:rFonts w:hint="eastAsia"/>
        </w:rPr>
        <w:t xml:space="preserve"> represent</w:t>
      </w:r>
      <w:r w:rsidR="00B06363">
        <w:rPr>
          <w:rFonts w:hint="eastAsia"/>
        </w:rPr>
        <w:t xml:space="preserve">s the </w:t>
      </w:r>
      <w:r w:rsidR="00B06363" w:rsidRPr="00B06363">
        <w:rPr>
          <w:rFonts w:hint="eastAsia"/>
          <w:b/>
        </w:rPr>
        <w:t>line number</w:t>
      </w:r>
      <w:r w:rsidR="00B06363">
        <w:rPr>
          <w:rFonts w:hint="eastAsia"/>
        </w:rPr>
        <w:t xml:space="preserve"> </w:t>
      </w:r>
      <w:r>
        <w:rPr>
          <w:rFonts w:hint="eastAsia"/>
        </w:rPr>
        <w:t xml:space="preserve">and the </w:t>
      </w:r>
      <w:r w:rsidRPr="00B06363">
        <w:rPr>
          <w:rFonts w:hint="eastAsia"/>
          <w:b/>
        </w:rPr>
        <w:t>4 LSB</w:t>
      </w:r>
      <w:r w:rsidRPr="00B06363">
        <w:rPr>
          <w:b/>
        </w:rPr>
        <w:t>’</w:t>
      </w:r>
      <w:r w:rsidRPr="00B06363">
        <w:rPr>
          <w:rFonts w:hint="eastAsia"/>
          <w:b/>
        </w:rPr>
        <w:t>s</w:t>
      </w:r>
      <w:r>
        <w:rPr>
          <w:rFonts w:hint="eastAsia"/>
        </w:rPr>
        <w:t xml:space="preserve"> represent the </w:t>
      </w:r>
      <w:r w:rsidRPr="00B06363">
        <w:rPr>
          <w:rFonts w:hint="eastAsia"/>
          <w:b/>
        </w:rPr>
        <w:t>word number</w:t>
      </w:r>
      <w:r>
        <w:rPr>
          <w:rFonts w:hint="eastAsia"/>
        </w:rPr>
        <w:t xml:space="preserve"> in the line.</w:t>
      </w:r>
    </w:p>
    <w:p w:rsidR="00AD441E" w:rsidRDefault="00AD441E" w:rsidP="00AD441E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Result:</w:t>
      </w:r>
      <w:r>
        <w:rPr>
          <w:rFonts w:hint="eastAsia"/>
        </w:rPr>
        <w:tab/>
      </w:r>
    </w:p>
    <w:p w:rsidR="008401EF" w:rsidRDefault="008401EF" w:rsidP="008401EF">
      <w:pPr>
        <w:pStyle w:val="ListParagraph"/>
        <w:ind w:left="2160"/>
      </w:pPr>
      <w:r>
        <w:t>SIM: ----------------------------------------------</w:t>
      </w:r>
    </w:p>
    <w:p w:rsidR="008401EF" w:rsidRDefault="008401EF" w:rsidP="008401EF">
      <w:pPr>
        <w:pStyle w:val="ListParagraph"/>
        <w:ind w:left="2160"/>
      </w:pPr>
      <w:r>
        <w:t>SIM: Way: 0</w:t>
      </w:r>
    </w:p>
    <w:p w:rsidR="008401EF" w:rsidRDefault="008401EF" w:rsidP="008401EF">
      <w:pPr>
        <w:pStyle w:val="ListParagraph"/>
        <w:ind w:left="2160"/>
      </w:pPr>
      <w:r>
        <w:t>SIM:        Index: 0</w:t>
      </w:r>
    </w:p>
    <w:p w:rsidR="008401EF" w:rsidRDefault="008401EF" w:rsidP="008401EF">
      <w:pPr>
        <w:pStyle w:val="ListParagraph"/>
        <w:ind w:left="2160"/>
      </w:pPr>
      <w:r>
        <w:t>SIM:                 Word: 0: Content: 00000000</w:t>
      </w:r>
    </w:p>
    <w:p w:rsidR="008401EF" w:rsidRDefault="008401EF" w:rsidP="008401EF">
      <w:pPr>
        <w:pStyle w:val="ListParagraph"/>
        <w:ind w:left="2160"/>
      </w:pPr>
      <w:r>
        <w:t>SIM:                 Word: 1: Content: 00000001</w:t>
      </w:r>
    </w:p>
    <w:p w:rsidR="008401EF" w:rsidRDefault="008401EF" w:rsidP="008401EF">
      <w:pPr>
        <w:pStyle w:val="ListParagraph"/>
        <w:ind w:left="2160"/>
      </w:pPr>
      <w:r>
        <w:t>SIM:                 Word: 2: Content: 00000002</w:t>
      </w:r>
    </w:p>
    <w:p w:rsidR="008401EF" w:rsidRDefault="008401EF" w:rsidP="008401EF">
      <w:pPr>
        <w:pStyle w:val="ListParagraph"/>
        <w:ind w:left="2160"/>
      </w:pPr>
      <w:r>
        <w:t>SIM:                 Word: 3: Content: 00000003</w:t>
      </w:r>
    </w:p>
    <w:p w:rsidR="008401EF" w:rsidRDefault="008401EF" w:rsidP="008401EF">
      <w:pPr>
        <w:pStyle w:val="ListParagraph"/>
        <w:ind w:left="2160"/>
      </w:pPr>
      <w:r>
        <w:t>SIM:        Index: 1</w:t>
      </w:r>
    </w:p>
    <w:p w:rsidR="008401EF" w:rsidRDefault="008401EF" w:rsidP="008401EF">
      <w:pPr>
        <w:pStyle w:val="ListParagraph"/>
        <w:ind w:left="2160"/>
      </w:pPr>
      <w:r>
        <w:t>SIM:                 Word: 0: Content: 10000000</w:t>
      </w:r>
    </w:p>
    <w:p w:rsidR="008401EF" w:rsidRDefault="008401EF" w:rsidP="008401EF">
      <w:pPr>
        <w:pStyle w:val="ListParagraph"/>
        <w:ind w:left="2160"/>
      </w:pPr>
      <w:r>
        <w:t>SIM:                 Word: 1: Content: 10000001</w:t>
      </w:r>
    </w:p>
    <w:p w:rsidR="008401EF" w:rsidRDefault="008401EF" w:rsidP="008401EF">
      <w:pPr>
        <w:pStyle w:val="ListParagraph"/>
        <w:ind w:left="2160"/>
      </w:pPr>
      <w:r>
        <w:t>SIM:                 Word: 2: Content: 10000002</w:t>
      </w:r>
    </w:p>
    <w:p w:rsidR="008401EF" w:rsidRDefault="008401EF" w:rsidP="008401EF">
      <w:pPr>
        <w:pStyle w:val="ListParagraph"/>
        <w:ind w:left="2160"/>
      </w:pPr>
      <w:r>
        <w:t>SIM:                 Word: 3: Content: 10000003</w:t>
      </w:r>
    </w:p>
    <w:p w:rsidR="008401EF" w:rsidRDefault="008401EF" w:rsidP="008401EF">
      <w:pPr>
        <w:pStyle w:val="ListParagraph"/>
        <w:ind w:left="2160"/>
      </w:pPr>
      <w:r>
        <w:t>SIM: ----------------------------------------------</w:t>
      </w:r>
    </w:p>
    <w:p w:rsidR="008401EF" w:rsidRDefault="008401EF" w:rsidP="008401EF">
      <w:pPr>
        <w:pStyle w:val="ListParagraph"/>
        <w:ind w:left="2160"/>
      </w:pPr>
      <w:r>
        <w:t>SIM: Way: 1</w:t>
      </w:r>
    </w:p>
    <w:p w:rsidR="008401EF" w:rsidRDefault="008401EF" w:rsidP="008401EF">
      <w:pPr>
        <w:pStyle w:val="ListParagraph"/>
        <w:ind w:left="2160"/>
      </w:pPr>
      <w:r>
        <w:t>SIM:        Index: 0</w:t>
      </w:r>
    </w:p>
    <w:p w:rsidR="008401EF" w:rsidRDefault="008401EF" w:rsidP="008401EF">
      <w:pPr>
        <w:pStyle w:val="ListParagraph"/>
        <w:ind w:left="2160"/>
      </w:pPr>
      <w:r>
        <w:t>SIM:                 Word: 0: Content: 00000000</w:t>
      </w:r>
    </w:p>
    <w:p w:rsidR="008401EF" w:rsidRDefault="008401EF" w:rsidP="008401EF">
      <w:pPr>
        <w:pStyle w:val="ListParagraph"/>
        <w:ind w:left="2160"/>
      </w:pPr>
      <w:r>
        <w:t>SIM:                 Word: 1: Content: 00000001</w:t>
      </w:r>
    </w:p>
    <w:p w:rsidR="008401EF" w:rsidRDefault="008401EF" w:rsidP="008401EF">
      <w:pPr>
        <w:pStyle w:val="ListParagraph"/>
        <w:ind w:left="2160"/>
      </w:pPr>
      <w:r>
        <w:t>SIM:                 Word: 2: Content: 00000002</w:t>
      </w:r>
    </w:p>
    <w:p w:rsidR="008401EF" w:rsidRDefault="008401EF" w:rsidP="008401EF">
      <w:pPr>
        <w:pStyle w:val="ListParagraph"/>
        <w:ind w:left="2160"/>
      </w:pPr>
      <w:r>
        <w:t>SIM:                 Word: 3: Content: 00000003</w:t>
      </w:r>
    </w:p>
    <w:p w:rsidR="008401EF" w:rsidRDefault="008401EF" w:rsidP="008401EF">
      <w:pPr>
        <w:pStyle w:val="ListParagraph"/>
        <w:ind w:left="2160"/>
      </w:pPr>
      <w:r>
        <w:t>SIM:        Index: 1</w:t>
      </w:r>
    </w:p>
    <w:p w:rsidR="008401EF" w:rsidRDefault="008401EF" w:rsidP="008401EF">
      <w:pPr>
        <w:pStyle w:val="ListParagraph"/>
        <w:ind w:left="2160"/>
      </w:pPr>
      <w:r>
        <w:t>SIM:                 Word: 0: Content: 10000000</w:t>
      </w:r>
    </w:p>
    <w:p w:rsidR="008401EF" w:rsidRDefault="008401EF" w:rsidP="008401EF">
      <w:pPr>
        <w:pStyle w:val="ListParagraph"/>
        <w:ind w:left="2160"/>
      </w:pPr>
      <w:r>
        <w:t>SIM:                 Word: 1: Content: 10000001</w:t>
      </w:r>
    </w:p>
    <w:p w:rsidR="008401EF" w:rsidRDefault="008401EF" w:rsidP="008401EF">
      <w:pPr>
        <w:pStyle w:val="ListParagraph"/>
        <w:ind w:left="2160"/>
      </w:pPr>
      <w:r>
        <w:t>SIM:                 Word: 2: Content: 10000002</w:t>
      </w:r>
    </w:p>
    <w:p w:rsidR="008401EF" w:rsidRDefault="008401EF" w:rsidP="008401EF">
      <w:pPr>
        <w:pStyle w:val="ListParagraph"/>
        <w:ind w:left="2160"/>
      </w:pPr>
      <w:r>
        <w:t>SIM:                 Word: 3: Content: 10000003</w:t>
      </w:r>
    </w:p>
    <w:p w:rsidR="008401EF" w:rsidRDefault="008401EF" w:rsidP="008401EF">
      <w:pPr>
        <w:pStyle w:val="ListParagraph"/>
        <w:ind w:left="2160"/>
      </w:pPr>
      <w:r>
        <w:t>SIM: =================================================</w:t>
      </w:r>
    </w:p>
    <w:p w:rsidR="00075EBE" w:rsidRDefault="00075EBE">
      <w:r>
        <w:br w:type="page"/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Cache Line Fill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Fill cache line 0 by causing a cache miss on line 0 with address 0xFFFc0000. </w:t>
      </w: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B36498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  <w:vAlign w:val="bottom"/>
          </w:tcPr>
          <w:p w:rsidR="00784AE5" w:rsidRDefault="00784AE5" w:rsidP="00B36498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160"/>
      </w:pPr>
      <w:r>
        <w:rPr>
          <w:rFonts w:hint="eastAsia"/>
        </w:rPr>
        <w:t>Dram output increment the address by 4(0x00000004</w:t>
      </w:r>
      <w:r w:rsidR="00715799">
        <w:rPr>
          <w:rFonts w:hint="eastAsia"/>
        </w:rPr>
        <w:t>) after each burst</w:t>
      </w:r>
      <w:r>
        <w:rPr>
          <w:rFonts w:hint="eastAsia"/>
        </w:rPr>
        <w:t>, so that each item stored represent the star</w:t>
      </w:r>
      <w:r w:rsidR="00715799">
        <w:rPr>
          <w:rFonts w:hint="eastAsia"/>
        </w:rPr>
        <w:t xml:space="preserve">ting address of the 32 bit word for </w:t>
      </w:r>
      <w:r w:rsidR="00715799">
        <w:t>debugging</w:t>
      </w:r>
      <w:r w:rsidR="00715799">
        <w:rPr>
          <w:rFonts w:hint="eastAsia"/>
        </w:rPr>
        <w:t xml:space="preserve"> purpose.</w:t>
      </w:r>
    </w:p>
    <w:p w:rsidR="00715799" w:rsidRDefault="00715799" w:rsidP="00784AE5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Expected Result of cache line fill:</w:t>
      </w:r>
    </w:p>
    <w:tbl>
      <w:tblPr>
        <w:tblStyle w:val="TableGrid"/>
        <w:tblW w:w="0" w:type="auto"/>
        <w:tblInd w:w="2160" w:type="dxa"/>
        <w:tblLook w:val="04A0"/>
      </w:tblPr>
      <w:tblGrid>
        <w:gridCol w:w="1854"/>
        <w:gridCol w:w="1854"/>
        <w:gridCol w:w="1854"/>
        <w:gridCol w:w="1854"/>
      </w:tblGrid>
      <w:tr w:rsidR="00715799" w:rsidTr="00CB06AD">
        <w:tc>
          <w:tcPr>
            <w:tcW w:w="2394" w:type="dxa"/>
          </w:tcPr>
          <w:p w:rsidR="00715799" w:rsidRDefault="00715799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Word 0</w:t>
            </w:r>
          </w:p>
        </w:tc>
        <w:tc>
          <w:tcPr>
            <w:tcW w:w="2394" w:type="dxa"/>
          </w:tcPr>
          <w:p w:rsidR="00715799" w:rsidRDefault="00715799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Word 1</w:t>
            </w:r>
          </w:p>
        </w:tc>
        <w:tc>
          <w:tcPr>
            <w:tcW w:w="2394" w:type="dxa"/>
          </w:tcPr>
          <w:p w:rsidR="00715799" w:rsidRDefault="00715799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Word 2</w:t>
            </w:r>
          </w:p>
        </w:tc>
        <w:tc>
          <w:tcPr>
            <w:tcW w:w="2394" w:type="dxa"/>
          </w:tcPr>
          <w:p w:rsidR="00715799" w:rsidRDefault="00715799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Word 3</w:t>
            </w:r>
          </w:p>
        </w:tc>
      </w:tr>
      <w:tr w:rsidR="00784AE5" w:rsidTr="00CB06AD">
        <w:tc>
          <w:tcPr>
            <w:tcW w:w="2394" w:type="dxa"/>
          </w:tcPr>
          <w:p w:rsidR="00784AE5" w:rsidRPr="00E61A3D" w:rsidRDefault="00784AE5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FFFF0</w:t>
            </w:r>
            <w:r w:rsidRPr="00E61A3D">
              <w:rPr>
                <w:rFonts w:ascii="Courier New" w:hAnsi="Courier New" w:cs="Courier New"/>
              </w:rPr>
              <w:t>000</w:t>
            </w:r>
          </w:p>
        </w:tc>
        <w:tc>
          <w:tcPr>
            <w:tcW w:w="2394" w:type="dxa"/>
          </w:tcPr>
          <w:p w:rsidR="00784AE5" w:rsidRPr="00E61A3D" w:rsidRDefault="00784AE5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FFFF</w:t>
            </w:r>
            <w:r w:rsidRPr="00E61A3D">
              <w:rPr>
                <w:rFonts w:ascii="Courier New" w:hAnsi="Courier New" w:cs="Courier New"/>
              </w:rPr>
              <w:t>00</w:t>
            </w:r>
            <w:r>
              <w:rPr>
                <w:rFonts w:ascii="Courier New" w:hAnsi="Courier New" w:cs="Courier New" w:hint="eastAsia"/>
              </w:rPr>
              <w:t>04</w:t>
            </w:r>
          </w:p>
        </w:tc>
        <w:tc>
          <w:tcPr>
            <w:tcW w:w="2394" w:type="dxa"/>
          </w:tcPr>
          <w:p w:rsidR="00784AE5" w:rsidRPr="00E61A3D" w:rsidRDefault="00784AE5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FFFF</w:t>
            </w:r>
            <w:r w:rsidRPr="00E61A3D">
              <w:rPr>
                <w:rFonts w:ascii="Courier New" w:hAnsi="Courier New" w:cs="Courier New"/>
              </w:rPr>
              <w:t>00</w:t>
            </w:r>
            <w:r>
              <w:rPr>
                <w:rFonts w:ascii="Courier New" w:hAnsi="Courier New" w:cs="Courier New" w:hint="eastAsia"/>
              </w:rPr>
              <w:t>08</w:t>
            </w:r>
          </w:p>
        </w:tc>
        <w:tc>
          <w:tcPr>
            <w:tcW w:w="2394" w:type="dxa"/>
          </w:tcPr>
          <w:p w:rsidR="00784AE5" w:rsidRPr="00E61A3D" w:rsidRDefault="00784AE5" w:rsidP="00CB06AD">
            <w:pPr>
              <w:pStyle w:val="ListParagraph"/>
              <w:ind w:left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FFFF</w:t>
            </w:r>
            <w:r w:rsidRPr="00E61A3D">
              <w:rPr>
                <w:rFonts w:ascii="Courier New" w:hAnsi="Courier New" w:cs="Courier New"/>
              </w:rPr>
              <w:t>00</w:t>
            </w:r>
            <w:r>
              <w:rPr>
                <w:rFonts w:ascii="Courier New" w:hAnsi="Courier New" w:cs="Courier New" w:hint="eastAsia"/>
              </w:rPr>
              <w:t>0C</w:t>
            </w:r>
          </w:p>
        </w:tc>
      </w:tr>
    </w:tbl>
    <w:p w:rsidR="00784AE5" w:rsidRDefault="00784AE5" w:rsidP="00784AE5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Result: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SIM: command</w:t>
      </w:r>
      <w:proofErr w:type="gramStart"/>
      <w:r>
        <w:rPr>
          <w:rFonts w:ascii="Courier New" w:hAnsi="Courier New" w:cs="Courier New"/>
        </w:rPr>
        <w:t>:2</w:t>
      </w:r>
      <w:proofErr w:type="gramEnd"/>
      <w:r>
        <w:rPr>
          <w:rFonts w:ascii="Courier New" w:hAnsi="Courier New" w:cs="Courier New"/>
        </w:rPr>
        <w:tab/>
        <w:t>address:fff</w:t>
      </w:r>
      <w:r>
        <w:rPr>
          <w:rFonts w:ascii="Courier New" w:hAnsi="Courier New" w:cs="Courier New" w:hint="eastAsia"/>
        </w:rPr>
        <w:t>c</w:t>
      </w:r>
      <w:r w:rsidRPr="00242A1E">
        <w:rPr>
          <w:rFonts w:ascii="Courier New" w:hAnsi="Courier New" w:cs="Courier New"/>
        </w:rPr>
        <w:t>0</w:t>
      </w:r>
      <w:r>
        <w:rPr>
          <w:rFonts w:ascii="Courier New" w:hAnsi="Courier New" w:cs="Courier New" w:hint="eastAsia"/>
          <w:b/>
        </w:rPr>
        <w:t>000</w:t>
      </w:r>
      <w:r>
        <w:rPr>
          <w:rFonts w:ascii="Courier New" w:hAnsi="Courier New" w:cs="Courier New" w:hint="eastAsia"/>
        </w:rPr>
        <w:t>([17:6])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1626A3">
        <w:rPr>
          <w:rFonts w:ascii="Courier New" w:hAnsi="Courier New" w:cs="Courier New"/>
          <w:shd w:val="clear" w:color="auto" w:fill="F2F2F2" w:themeFill="background1" w:themeFillShade="F2"/>
        </w:rPr>
        <w:t>SIM: Tag: 16383</w:t>
      </w:r>
      <w:r w:rsidRPr="00242A1E">
        <w:rPr>
          <w:rFonts w:ascii="Courier New" w:hAnsi="Courier New" w:cs="Courier New"/>
        </w:rPr>
        <w:t xml:space="preserve"> Index: 0 Word 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L2 MISS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 xml:space="preserve">SIM: </w:t>
      </w:r>
      <w:proofErr w:type="gramStart"/>
      <w:r w:rsidRPr="00242A1E">
        <w:rPr>
          <w:rFonts w:ascii="Courier New" w:hAnsi="Courier New" w:cs="Courier New"/>
        </w:rPr>
        <w:t>Task :</w:t>
      </w:r>
      <w:proofErr w:type="gramEnd"/>
      <w:r w:rsidRPr="00242A1E">
        <w:rPr>
          <w:rFonts w:ascii="Courier New" w:hAnsi="Courier New" w:cs="Courier New"/>
        </w:rPr>
        <w:t xml:space="preserve"> </w:t>
      </w:r>
      <w:proofErr w:type="spellStart"/>
      <w:r w:rsidRPr="00242A1E">
        <w:rPr>
          <w:rFonts w:ascii="Courier New" w:hAnsi="Courier New" w:cs="Courier New"/>
        </w:rPr>
        <w:t>Cache_Line_Fill</w:t>
      </w:r>
      <w:proofErr w:type="spellEnd"/>
    </w:p>
    <w:p w:rsidR="00784AE5" w:rsidRPr="00242A1E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Way: 0, Tag: 16383, Line: 0</w:t>
      </w:r>
    </w:p>
    <w:p w:rsidR="00784AE5" w:rsidRPr="00242A1E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Way: 0</w:t>
      </w:r>
    </w:p>
    <w:p w:rsidR="00784AE5" w:rsidRPr="00772E2F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72E2F">
        <w:rPr>
          <w:rFonts w:ascii="Courier New" w:hAnsi="Courier New" w:cs="Courier New"/>
        </w:rPr>
        <w:t>SIM:        Index: 0</w:t>
      </w:r>
    </w:p>
    <w:p w:rsidR="00784AE5" w:rsidRPr="00772E2F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72E2F">
        <w:rPr>
          <w:rFonts w:ascii="Courier New" w:hAnsi="Courier New" w:cs="Courier New"/>
        </w:rPr>
        <w:t xml:space="preserve">SIM:                 Word: 0: Content: </w:t>
      </w:r>
      <w:r w:rsidRPr="004E0A5F">
        <w:rPr>
          <w:rFonts w:ascii="Courier New" w:hAnsi="Courier New" w:cs="Courier New"/>
          <w:b/>
        </w:rPr>
        <w:t>fffc0000</w:t>
      </w:r>
    </w:p>
    <w:p w:rsidR="00784AE5" w:rsidRPr="004E0A5F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772E2F">
        <w:rPr>
          <w:rFonts w:ascii="Courier New" w:hAnsi="Courier New" w:cs="Courier New"/>
        </w:rPr>
        <w:t xml:space="preserve">SIM:                 Word: 1: Content: </w:t>
      </w:r>
      <w:r w:rsidRPr="004E0A5F">
        <w:rPr>
          <w:rFonts w:ascii="Courier New" w:hAnsi="Courier New" w:cs="Courier New"/>
          <w:b/>
        </w:rPr>
        <w:t>fffc0004</w:t>
      </w:r>
    </w:p>
    <w:p w:rsidR="00784AE5" w:rsidRPr="00772E2F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72E2F">
        <w:rPr>
          <w:rFonts w:ascii="Courier New" w:hAnsi="Courier New" w:cs="Courier New"/>
        </w:rPr>
        <w:t xml:space="preserve">SIM:                 Word: 2: Content: </w:t>
      </w:r>
      <w:r w:rsidRPr="004E0A5F">
        <w:rPr>
          <w:rFonts w:ascii="Courier New" w:hAnsi="Courier New" w:cs="Courier New"/>
          <w:b/>
        </w:rPr>
        <w:t>fffc0008</w:t>
      </w:r>
    </w:p>
    <w:p w:rsidR="00784AE5" w:rsidRDefault="00784AE5" w:rsidP="00075EBE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72E2F">
        <w:rPr>
          <w:rFonts w:ascii="Courier New" w:hAnsi="Courier New" w:cs="Courier New"/>
        </w:rPr>
        <w:t xml:space="preserve">SIM:                 Word: 3: Content: </w:t>
      </w:r>
      <w:r w:rsidRPr="004E0A5F">
        <w:rPr>
          <w:rFonts w:ascii="Courier New" w:hAnsi="Courier New" w:cs="Courier New"/>
          <w:b/>
        </w:rPr>
        <w:t>fffc000c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Index: 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0: Content: 1000000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1: Content: 1000000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2: Content: 10000002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3: Content: 10000003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Way: 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Index: 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0: Content: 0000000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1: Content: 0000000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2: Content: 00000002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3: Content: 00000003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Index: 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0: Content: 10000000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1: Content: 10000001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2: Content: 10000002</w:t>
      </w:r>
    </w:p>
    <w:p w:rsidR="00784AE5" w:rsidRPr="00242A1E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242A1E">
        <w:rPr>
          <w:rFonts w:ascii="Courier New" w:hAnsi="Courier New" w:cs="Courier New"/>
        </w:rPr>
        <w:t>SIM:                 Word: 3: Content: 10000003</w:t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Cache Look Up (Hit)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After fill the cache line as </w:t>
      </w:r>
      <w:r w:rsidR="003054B9">
        <w:rPr>
          <w:rFonts w:hint="eastAsia"/>
        </w:rPr>
        <w:t xml:space="preserve">in b. </w:t>
      </w:r>
      <w:r>
        <w:rPr>
          <w:rFonts w:hint="eastAsia"/>
        </w:rPr>
        <w:t>with address FFFC0000 (Tag = 16383, Index = 0, Word = 0). Access FFFC0004,</w:t>
      </w:r>
      <w:r w:rsidRPr="00E13320">
        <w:rPr>
          <w:rFonts w:hint="eastAsia"/>
        </w:rPr>
        <w:t xml:space="preserve"> </w:t>
      </w:r>
      <w:r>
        <w:rPr>
          <w:rFonts w:hint="eastAsia"/>
        </w:rPr>
        <w:t xml:space="preserve">FFFC0008, </w:t>
      </w:r>
      <w:proofErr w:type="gramStart"/>
      <w:r>
        <w:rPr>
          <w:rFonts w:hint="eastAsia"/>
        </w:rPr>
        <w:t xml:space="preserve">FFFC000C </w:t>
      </w:r>
      <w:r w:rsidRPr="008027B6">
        <w:rPr>
          <w:rFonts w:hint="eastAsia"/>
        </w:rPr>
        <w:t xml:space="preserve"> </w:t>
      </w:r>
      <w:r>
        <w:rPr>
          <w:rFonts w:hint="eastAsia"/>
        </w:rPr>
        <w:t>(</w:t>
      </w:r>
      <w:proofErr w:type="gramEnd"/>
      <w:r>
        <w:rPr>
          <w:rFonts w:hint="eastAsia"/>
        </w:rPr>
        <w:t xml:space="preserve">Tag = 16383, Index =1, Word = 1~3) and see if each addresses that match the tag and index gives </w:t>
      </w:r>
      <w:r w:rsidR="003E14DA">
        <w:rPr>
          <w:rFonts w:hint="eastAsia"/>
        </w:rPr>
        <w:t xml:space="preserve">cache </w:t>
      </w:r>
      <w:r>
        <w:rPr>
          <w:rFonts w:hint="eastAsia"/>
        </w:rPr>
        <w:t>hit.</w:t>
      </w:r>
    </w:p>
    <w:p w:rsidR="00784AE5" w:rsidRDefault="00784AE5" w:rsidP="00784AE5">
      <w:pPr>
        <w:pStyle w:val="ListParagraph"/>
        <w:ind w:left="2160"/>
      </w:pPr>
      <w:r>
        <w:rPr>
          <w:rFonts w:hint="eastAsia"/>
        </w:rPr>
        <w:t xml:space="preserve"> 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 Result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0F0598">
        <w:rPr>
          <w:rFonts w:ascii="Courier New" w:hAnsi="Courier New" w:cs="Courier New"/>
        </w:rPr>
        <w:t xml:space="preserve">SIM: </w:t>
      </w:r>
      <w:r w:rsidRPr="0073779C">
        <w:rPr>
          <w:rFonts w:ascii="Courier New" w:hAnsi="Courier New" w:cs="Courier New"/>
        </w:rPr>
        <w:t>command</w:t>
      </w:r>
      <w:proofErr w:type="gramStart"/>
      <w:r w:rsidRPr="0073779C">
        <w:rPr>
          <w:rFonts w:ascii="Courier New" w:hAnsi="Courier New" w:cs="Courier New"/>
        </w:rPr>
        <w:t>:2</w:t>
      </w:r>
      <w:proofErr w:type="gramEnd"/>
      <w:r w:rsidRPr="0073779C">
        <w:rPr>
          <w:rFonts w:ascii="Courier New" w:hAnsi="Courier New" w:cs="Courier New"/>
        </w:rPr>
        <w:tab/>
        <w:t>address:fffc0004</w:t>
      </w:r>
      <w:r w:rsidRPr="0073779C">
        <w:rPr>
          <w:rFonts w:ascii="Courier New" w:hAnsi="Courier New" w:cs="Courier New"/>
        </w:rPr>
        <w:tab/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1626A3">
        <w:rPr>
          <w:rFonts w:ascii="Courier New" w:hAnsi="Courier New" w:cs="Courier New"/>
          <w:shd w:val="clear" w:color="auto" w:fill="F2F2F2" w:themeFill="background1" w:themeFillShade="F2"/>
        </w:rPr>
        <w:t>SIM: Tag: 16383</w:t>
      </w:r>
      <w:r w:rsidRPr="0073779C">
        <w:rPr>
          <w:rFonts w:ascii="Courier New" w:hAnsi="Courier New" w:cs="Courier New"/>
        </w:rPr>
        <w:t xml:space="preserve"> Index: 0 Word 1</w:t>
      </w:r>
    </w:p>
    <w:p w:rsidR="00784AE5" w:rsidRPr="0073779C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L2 HIT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L2 outputs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1626A3">
        <w:rPr>
          <w:rFonts w:ascii="Courier New" w:hAnsi="Courier New" w:cs="Courier New"/>
          <w:shd w:val="clear" w:color="auto" w:fill="F2F2F2" w:themeFill="background1" w:themeFillShade="F2"/>
        </w:rPr>
        <w:t>SIM: Way: 0, Index: 0 Word 1</w:t>
      </w:r>
    </w:p>
    <w:p w:rsidR="00784AE5" w:rsidRPr="008027B6" w:rsidRDefault="00784AE5" w:rsidP="00784AE5">
      <w:pPr>
        <w:pStyle w:val="ListParagraph"/>
        <w:ind w:left="2160"/>
        <w:rPr>
          <w:rFonts w:ascii="Courier New" w:hAnsi="Courier New" w:cs="Courier New"/>
          <w:b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Content: fffc0004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======================================================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command</w:t>
      </w:r>
      <w:proofErr w:type="gramStart"/>
      <w:r w:rsidRPr="0073779C">
        <w:rPr>
          <w:rFonts w:ascii="Courier New" w:hAnsi="Courier New" w:cs="Courier New"/>
        </w:rPr>
        <w:t>:2</w:t>
      </w:r>
      <w:proofErr w:type="gramEnd"/>
      <w:r w:rsidRPr="0073779C">
        <w:rPr>
          <w:rFonts w:ascii="Courier New" w:hAnsi="Courier New" w:cs="Courier New"/>
        </w:rPr>
        <w:tab/>
        <w:t>address:fffc0008</w:t>
      </w:r>
      <w:r w:rsidRPr="0073779C">
        <w:rPr>
          <w:rFonts w:ascii="Courier New" w:hAnsi="Courier New" w:cs="Courier New"/>
        </w:rPr>
        <w:tab/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1626A3">
        <w:rPr>
          <w:rFonts w:ascii="Courier New" w:hAnsi="Courier New" w:cs="Courier New"/>
          <w:shd w:val="clear" w:color="auto" w:fill="F2F2F2" w:themeFill="background1" w:themeFillShade="F2"/>
        </w:rPr>
        <w:t>SIM: Tag: 16383</w:t>
      </w:r>
      <w:r w:rsidRPr="0073779C">
        <w:rPr>
          <w:rFonts w:ascii="Courier New" w:hAnsi="Courier New" w:cs="Courier New"/>
        </w:rPr>
        <w:t xml:space="preserve"> Index: 0 Word 2</w:t>
      </w:r>
    </w:p>
    <w:p w:rsidR="00784AE5" w:rsidRPr="0073779C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L2 HIT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L2 outputs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Way: 0, Index: 0 Word 2</w:t>
      </w:r>
    </w:p>
    <w:p w:rsidR="00784AE5" w:rsidRPr="008027B6" w:rsidRDefault="00784AE5" w:rsidP="00784AE5">
      <w:pPr>
        <w:pStyle w:val="ListParagraph"/>
        <w:ind w:left="2160"/>
        <w:rPr>
          <w:rFonts w:ascii="Courier New" w:hAnsi="Courier New" w:cs="Courier New"/>
          <w:b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Content: fffc0008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======================================================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command</w:t>
      </w:r>
      <w:proofErr w:type="gramStart"/>
      <w:r w:rsidRPr="0073779C">
        <w:rPr>
          <w:rFonts w:ascii="Courier New" w:hAnsi="Courier New" w:cs="Courier New"/>
        </w:rPr>
        <w:t>:2</w:t>
      </w:r>
      <w:proofErr w:type="gramEnd"/>
      <w:r w:rsidRPr="0073779C">
        <w:rPr>
          <w:rFonts w:ascii="Courier New" w:hAnsi="Courier New" w:cs="Courier New"/>
        </w:rPr>
        <w:tab/>
        <w:t>address:fffc000c</w:t>
      </w:r>
      <w:r w:rsidRPr="0073779C">
        <w:rPr>
          <w:rFonts w:ascii="Courier New" w:hAnsi="Courier New" w:cs="Courier New"/>
        </w:rPr>
        <w:tab/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Tag: 16383 Index: 0 Word 3</w:t>
      </w:r>
    </w:p>
    <w:p w:rsidR="00784AE5" w:rsidRPr="0073779C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L2 HIT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L2 outputs</w:t>
      </w:r>
    </w:p>
    <w:p w:rsidR="00784AE5" w:rsidRPr="0073779C" w:rsidRDefault="00784AE5" w:rsidP="001626A3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SIM: Way: 0, Index: 0 Word 3</w:t>
      </w:r>
    </w:p>
    <w:p w:rsidR="00784AE5" w:rsidRPr="008027B6" w:rsidRDefault="00784AE5" w:rsidP="00784AE5">
      <w:pPr>
        <w:pStyle w:val="ListParagraph"/>
        <w:ind w:left="2160"/>
        <w:rPr>
          <w:rFonts w:ascii="Courier New" w:hAnsi="Courier New" w:cs="Courier New"/>
          <w:b/>
        </w:rPr>
      </w:pPr>
      <w:r w:rsidRPr="0073779C">
        <w:rPr>
          <w:rFonts w:ascii="Courier New" w:hAnsi="Courier New" w:cs="Courier New"/>
        </w:rPr>
        <w:t xml:space="preserve">SIM: </w:t>
      </w:r>
      <w:r w:rsidRPr="008027B6">
        <w:rPr>
          <w:rFonts w:ascii="Courier New" w:hAnsi="Courier New" w:cs="Courier New"/>
          <w:b/>
        </w:rPr>
        <w:t>Content: fffc000c</w:t>
      </w:r>
    </w:p>
    <w:p w:rsidR="00784AE5" w:rsidRPr="0073779C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73779C">
        <w:rPr>
          <w:rFonts w:ascii="Courier New" w:hAnsi="Courier New" w:cs="Courier New"/>
        </w:rPr>
        <w:t>======================================================</w:t>
      </w:r>
    </w:p>
    <w:p w:rsidR="001626A3" w:rsidRDefault="001626A3">
      <w:r>
        <w:br w:type="page"/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Cache Look Up (Miss)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 xml:space="preserve">After fill the cache line as </w:t>
      </w:r>
      <w:r w:rsidR="001626A3">
        <w:rPr>
          <w:rFonts w:hint="eastAsia"/>
        </w:rPr>
        <w:t xml:space="preserve">in b. </w:t>
      </w:r>
      <w:r>
        <w:rPr>
          <w:rFonts w:hint="eastAsia"/>
        </w:rPr>
        <w:t>with address FFFC0000 (Tag = 16383, Index = 0, Word = 0). Access FFFC0040</w:t>
      </w:r>
      <w:r w:rsidRPr="008027B6">
        <w:rPr>
          <w:rFonts w:hint="eastAsia"/>
        </w:rPr>
        <w:t xml:space="preserve"> </w:t>
      </w:r>
      <w:r>
        <w:rPr>
          <w:rFonts w:hint="eastAsia"/>
        </w:rPr>
        <w:t>(Tag = 16383, Index =1, Word = 0) and see if it gives miss and result in cache line fill in line 1.</w:t>
      </w: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395A20" w:rsidRDefault="00395A20" w:rsidP="00395A20">
      <w:pPr>
        <w:pStyle w:val="ListParagraph"/>
        <w:ind w:left="2160"/>
      </w:pP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Result: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======================================================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command</w:t>
      </w:r>
      <w:proofErr w:type="gramStart"/>
      <w:r w:rsidRPr="00327B74">
        <w:rPr>
          <w:rFonts w:ascii="Courier New" w:hAnsi="Courier New" w:cs="Courier New"/>
        </w:rPr>
        <w:t>:2</w:t>
      </w:r>
      <w:proofErr w:type="gramEnd"/>
      <w:r w:rsidRPr="00327B74">
        <w:rPr>
          <w:rFonts w:ascii="Courier New" w:hAnsi="Courier New" w:cs="Courier New"/>
        </w:rPr>
        <w:tab/>
        <w:t>address:fffc0040</w:t>
      </w:r>
      <w:r w:rsidRPr="00327B74">
        <w:rPr>
          <w:rFonts w:ascii="Courier New" w:hAnsi="Courier New" w:cs="Courier New"/>
        </w:rPr>
        <w:tab/>
      </w:r>
    </w:p>
    <w:p w:rsidR="00784AE5" w:rsidRPr="00327B74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 xml:space="preserve">SIM: Tag: 16383 </w:t>
      </w:r>
      <w:r w:rsidRPr="00C177BE">
        <w:rPr>
          <w:rFonts w:ascii="Courier New" w:hAnsi="Courier New" w:cs="Courier New"/>
          <w:b/>
        </w:rPr>
        <w:t>Index: 1</w:t>
      </w:r>
      <w:r w:rsidRPr="00327B74">
        <w:rPr>
          <w:rFonts w:ascii="Courier New" w:hAnsi="Courier New" w:cs="Courier New"/>
        </w:rPr>
        <w:t xml:space="preserve"> Word 0</w:t>
      </w:r>
    </w:p>
    <w:p w:rsidR="00784AE5" w:rsidRPr="00327B74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 xml:space="preserve">SIM: </w:t>
      </w:r>
      <w:r w:rsidRPr="00C177BE">
        <w:rPr>
          <w:rFonts w:ascii="Courier New" w:hAnsi="Courier New" w:cs="Courier New"/>
          <w:b/>
        </w:rPr>
        <w:t>L2 MISS</w:t>
      </w:r>
    </w:p>
    <w:p w:rsidR="00784AE5" w:rsidRPr="00C177BE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327B74">
        <w:rPr>
          <w:rFonts w:ascii="Courier New" w:hAnsi="Courier New" w:cs="Courier New"/>
        </w:rPr>
        <w:t xml:space="preserve">SIM: </w:t>
      </w:r>
      <w:proofErr w:type="gramStart"/>
      <w:r w:rsidRPr="00327B74">
        <w:rPr>
          <w:rFonts w:ascii="Courier New" w:hAnsi="Courier New" w:cs="Courier New"/>
        </w:rPr>
        <w:t>Task :</w:t>
      </w:r>
      <w:proofErr w:type="gramEnd"/>
      <w:r w:rsidRPr="00327B74">
        <w:rPr>
          <w:rFonts w:ascii="Courier New" w:hAnsi="Courier New" w:cs="Courier New"/>
        </w:rPr>
        <w:t xml:space="preserve"> </w:t>
      </w:r>
      <w:proofErr w:type="spellStart"/>
      <w:r w:rsidRPr="00C177BE">
        <w:rPr>
          <w:rFonts w:ascii="Courier New" w:hAnsi="Courier New" w:cs="Courier New"/>
          <w:b/>
        </w:rPr>
        <w:t>Cache_Line_Fill</w:t>
      </w:r>
      <w:proofErr w:type="spellEnd"/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Way: 0</w:t>
      </w:r>
    </w:p>
    <w:p w:rsidR="00784AE5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Index: 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B305D7">
        <w:rPr>
          <w:rFonts w:ascii="Courier New" w:hAnsi="Courier New" w:cs="Courier New"/>
        </w:rPr>
        <w:t>SIM:                 Word: 0: Content: fffc000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 xml:space="preserve">SIM:             </w:t>
      </w:r>
      <w:r>
        <w:rPr>
          <w:rFonts w:ascii="Courier New" w:hAnsi="Courier New" w:cs="Courier New" w:hint="eastAsia"/>
        </w:rPr>
        <w:t xml:space="preserve"> </w:t>
      </w:r>
      <w:r w:rsidRPr="00327B74">
        <w:rPr>
          <w:rFonts w:ascii="Courier New" w:hAnsi="Courier New" w:cs="Courier New"/>
        </w:rPr>
        <w:t xml:space="preserve">   Word: 1: Content: fffc0004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2: Content: fffc0008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3: Content: fffc000c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Index: 1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         Word: 0: Content: fffc0040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         Word: 1: Content: fffc0044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         Word: 2: Content: fffc0048</w:t>
      </w:r>
    </w:p>
    <w:p w:rsidR="00784AE5" w:rsidRPr="00B305D7" w:rsidRDefault="00784AE5" w:rsidP="00D4359F">
      <w:pPr>
        <w:pStyle w:val="ListParagraph"/>
        <w:shd w:val="clear" w:color="auto" w:fill="F2F2F2" w:themeFill="background1" w:themeFillShade="F2"/>
        <w:ind w:left="2160"/>
        <w:rPr>
          <w:rFonts w:ascii="Courier New" w:hAnsi="Courier New" w:cs="Courier New"/>
          <w:b/>
        </w:rPr>
      </w:pPr>
      <w:r w:rsidRPr="00B305D7">
        <w:rPr>
          <w:rFonts w:ascii="Courier New" w:hAnsi="Courier New" w:cs="Courier New"/>
          <w:b/>
        </w:rPr>
        <w:t>SIM:                 Word: 3: Content: fffc004c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Way: 1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Index: 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0: Content: 0000000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1: Content: 00000001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2: Content: 00000002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3: Content: 00000003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Index: 1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0: Content: 10000000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1: Content: 10000001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2: Content: 10000002</w:t>
      </w:r>
    </w:p>
    <w:p w:rsidR="00784AE5" w:rsidRPr="00327B74" w:rsidRDefault="00784AE5" w:rsidP="00784AE5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>SIM:                 Word: 3: Content: 10000003</w:t>
      </w:r>
    </w:p>
    <w:p w:rsidR="00784AE5" w:rsidRPr="008829EB" w:rsidRDefault="00784AE5" w:rsidP="008829EB">
      <w:pPr>
        <w:pStyle w:val="ListParagraph"/>
        <w:ind w:left="2160"/>
        <w:rPr>
          <w:rFonts w:ascii="Courier New" w:hAnsi="Courier New" w:cs="Courier New"/>
        </w:rPr>
      </w:pPr>
      <w:r w:rsidRPr="00327B74">
        <w:rPr>
          <w:rFonts w:ascii="Courier New" w:hAnsi="Courier New" w:cs="Courier New"/>
        </w:rPr>
        <w:t xml:space="preserve">SIM:    </w:t>
      </w:r>
    </w:p>
    <w:p w:rsidR="008829EB" w:rsidRDefault="008829EB">
      <w:r>
        <w:br w:type="page"/>
      </w:r>
    </w:p>
    <w:p w:rsidR="00784AE5" w:rsidRDefault="00784AE5" w:rsidP="00784AE5">
      <w:pPr>
        <w:pStyle w:val="ListParagraph"/>
        <w:numPr>
          <w:ilvl w:val="1"/>
          <w:numId w:val="1"/>
        </w:numPr>
      </w:pPr>
      <w:r>
        <w:rPr>
          <w:rFonts w:hint="eastAsia"/>
        </w:rPr>
        <w:lastRenderedPageBreak/>
        <w:t>Replacement</w:t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t>Random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 xml:space="preserve">After fill Index 0 of way 0 and way 1 and cause read miss on the same line and see if replacement occurs on </w:t>
      </w:r>
      <w:r>
        <w:t>either</w:t>
      </w:r>
      <w:r>
        <w:rPr>
          <w:rFonts w:hint="eastAsia"/>
        </w:rPr>
        <w:t xml:space="preserve"> one of the way.</w:t>
      </w:r>
    </w:p>
    <w:p w:rsidR="004E0A5F" w:rsidRDefault="004E0A5F" w:rsidP="004E0A5F">
      <w:pPr>
        <w:pStyle w:val="ListParagraph"/>
        <w:ind w:left="2880"/>
      </w:pP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2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1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160"/>
      </w:pPr>
    </w:p>
    <w:p w:rsidR="00E74224" w:rsidRDefault="00E74224">
      <w:r>
        <w:br w:type="page"/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lastRenderedPageBreak/>
        <w:t>Result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245BD7">
        <w:rPr>
          <w:rFonts w:ascii="Courier New" w:hAnsi="Courier New" w:cs="Courier New"/>
        </w:rPr>
        <w:t>SIM:</w:t>
      </w:r>
      <w:r>
        <w:t xml:space="preserve"> </w:t>
      </w:r>
      <w:r w:rsidRPr="00952CFE">
        <w:rPr>
          <w:rFonts w:ascii="Courier New" w:hAnsi="Courier New" w:cs="Courier New"/>
        </w:rPr>
        <w:t>=================================================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command</w:t>
      </w:r>
      <w:proofErr w:type="gramStart"/>
      <w:r w:rsidRPr="00952CFE">
        <w:rPr>
          <w:rFonts w:ascii="Courier New" w:hAnsi="Courier New" w:cs="Courier New"/>
        </w:rPr>
        <w:t>:2</w:t>
      </w:r>
      <w:proofErr w:type="gramEnd"/>
      <w:r w:rsidRPr="00952CFE">
        <w:rPr>
          <w:rFonts w:ascii="Courier New" w:hAnsi="Courier New" w:cs="Courier New"/>
        </w:rPr>
        <w:tab/>
        <w:t>address:fff80000</w:t>
      </w:r>
      <w:r w:rsidRPr="00952CFE">
        <w:rPr>
          <w:rFonts w:ascii="Courier New" w:hAnsi="Courier New" w:cs="Courier New"/>
        </w:rPr>
        <w:tab/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 xml:space="preserve">SIM: Tag: </w:t>
      </w:r>
      <w:r w:rsidRPr="00952CFE">
        <w:rPr>
          <w:rFonts w:ascii="Courier New" w:hAnsi="Courier New" w:cs="Courier New"/>
          <w:b/>
          <w:shd w:val="pct15" w:color="auto" w:fill="FFFFFF"/>
        </w:rPr>
        <w:t>16382</w:t>
      </w:r>
      <w:r w:rsidRPr="00952CFE">
        <w:rPr>
          <w:rFonts w:ascii="Courier New" w:hAnsi="Courier New" w:cs="Courier New"/>
        </w:rPr>
        <w:t xml:space="preserve"> Index: 0 Word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L2 MISS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 xml:space="preserve">SIM: </w:t>
      </w:r>
      <w:proofErr w:type="gramStart"/>
      <w:r w:rsidRPr="00952CFE">
        <w:rPr>
          <w:rFonts w:ascii="Courier New" w:hAnsi="Courier New" w:cs="Courier New"/>
        </w:rPr>
        <w:t>Task :</w:t>
      </w:r>
      <w:proofErr w:type="gramEnd"/>
      <w:r w:rsidRPr="00952CFE">
        <w:rPr>
          <w:rFonts w:ascii="Courier New" w:hAnsi="Courier New" w:cs="Courier New"/>
        </w:rPr>
        <w:t xml:space="preserve"> </w:t>
      </w:r>
      <w:proofErr w:type="spellStart"/>
      <w:r w:rsidRPr="00952CFE">
        <w:rPr>
          <w:rFonts w:ascii="Courier New" w:hAnsi="Courier New" w:cs="Courier New"/>
        </w:rPr>
        <w:t>Cache_Line_Fill</w:t>
      </w:r>
      <w:proofErr w:type="spellEnd"/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Way: 1, Tag: 16382, Line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Miss</w:t>
      </w:r>
      <w:proofErr w:type="gramStart"/>
      <w:r w:rsidRPr="00952CFE">
        <w:rPr>
          <w:rFonts w:ascii="Courier New" w:hAnsi="Courier New" w:cs="Courier New"/>
        </w:rPr>
        <w:t>:2</w:t>
      </w:r>
      <w:proofErr w:type="gramEnd"/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Way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Index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0: Content: fff</w:t>
      </w:r>
      <w:r w:rsidRPr="00952CFE">
        <w:rPr>
          <w:rFonts w:ascii="Courier New" w:hAnsi="Courier New" w:cs="Courier New"/>
          <w:b/>
          <w:shd w:val="pct15" w:color="auto" w:fill="FFFFFF"/>
        </w:rPr>
        <w:t>c</w:t>
      </w:r>
      <w:r w:rsidRPr="00952CFE">
        <w:rPr>
          <w:rFonts w:ascii="Courier New" w:hAnsi="Courier New" w:cs="Courier New"/>
          <w:b/>
        </w:rPr>
        <w:t>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1: Content: fff</w:t>
      </w:r>
      <w:r w:rsidRPr="00952CFE">
        <w:rPr>
          <w:rFonts w:ascii="Courier New" w:hAnsi="Courier New" w:cs="Courier New"/>
          <w:b/>
          <w:shd w:val="pct15" w:color="auto" w:fill="FFFFFF"/>
        </w:rPr>
        <w:t>c</w:t>
      </w:r>
      <w:r w:rsidRPr="00952CFE">
        <w:rPr>
          <w:rFonts w:ascii="Courier New" w:hAnsi="Courier New" w:cs="Courier New"/>
          <w:b/>
        </w:rPr>
        <w:t>0004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2: Content: fff</w:t>
      </w:r>
      <w:r w:rsidRPr="00952CFE">
        <w:rPr>
          <w:rFonts w:ascii="Courier New" w:hAnsi="Courier New" w:cs="Courier New"/>
          <w:b/>
          <w:shd w:val="pct15" w:color="auto" w:fill="FFFFFF"/>
        </w:rPr>
        <w:t>c</w:t>
      </w:r>
      <w:r w:rsidRPr="00952CFE">
        <w:rPr>
          <w:rFonts w:ascii="Courier New" w:hAnsi="Courier New" w:cs="Courier New"/>
          <w:b/>
        </w:rPr>
        <w:t>0008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3: Content: fff</w:t>
      </w:r>
      <w:r w:rsidRPr="00952CFE">
        <w:rPr>
          <w:rFonts w:ascii="Courier New" w:hAnsi="Courier New" w:cs="Courier New"/>
          <w:b/>
          <w:shd w:val="pct15" w:color="auto" w:fill="FFFFFF"/>
        </w:rPr>
        <w:t>c</w:t>
      </w:r>
      <w:r w:rsidRPr="00952CFE">
        <w:rPr>
          <w:rFonts w:ascii="Courier New" w:hAnsi="Courier New" w:cs="Courier New"/>
          <w:b/>
        </w:rPr>
        <w:t>000c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Index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0: Content: 1000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1: Content: 1000000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2: Content: 10000002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3: Content: 10000003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Way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Index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0: Content: fff8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1: Content: fff80004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2: Content: fff80008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                Word: 3: Content: fff8000c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Index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0: Content: 1000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1: Content: 1000000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2: Content: 10000002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3: Content: 10000003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Data from L2: fff80000</w:t>
      </w:r>
    </w:p>
    <w:p w:rsidR="00E74224" w:rsidRDefault="00E7422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lastRenderedPageBreak/>
        <w:t>SIM: =================================================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command</w:t>
      </w:r>
      <w:proofErr w:type="gramStart"/>
      <w:r w:rsidRPr="00952CFE">
        <w:rPr>
          <w:rFonts w:ascii="Courier New" w:hAnsi="Courier New" w:cs="Courier New"/>
        </w:rPr>
        <w:t>:2</w:t>
      </w:r>
      <w:proofErr w:type="gramEnd"/>
      <w:r w:rsidRPr="00952CFE">
        <w:rPr>
          <w:rFonts w:ascii="Courier New" w:hAnsi="Courier New" w:cs="Courier New"/>
        </w:rPr>
        <w:tab/>
        <w:t>address:fff40000</w:t>
      </w:r>
      <w:r w:rsidRPr="00952CFE">
        <w:rPr>
          <w:rFonts w:ascii="Courier New" w:hAnsi="Courier New" w:cs="Courier New"/>
        </w:rPr>
        <w:tab/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 xml:space="preserve">SIM: Tag: </w:t>
      </w:r>
      <w:r w:rsidRPr="00952CFE">
        <w:rPr>
          <w:rFonts w:ascii="Courier New" w:hAnsi="Courier New" w:cs="Courier New"/>
          <w:b/>
          <w:shd w:val="pct15" w:color="auto" w:fill="FFFFFF"/>
        </w:rPr>
        <w:t>16381</w:t>
      </w:r>
      <w:r w:rsidRPr="00952CFE">
        <w:rPr>
          <w:rFonts w:ascii="Courier New" w:hAnsi="Courier New" w:cs="Courier New"/>
        </w:rPr>
        <w:t xml:space="preserve"> Index: 0 Word 0</w:t>
      </w:r>
    </w:p>
    <w:p w:rsidR="00784AE5" w:rsidRPr="00952CFE" w:rsidRDefault="00784AE5" w:rsidP="008F6F61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L2 MISS</w:t>
      </w:r>
    </w:p>
    <w:p w:rsidR="00784AE5" w:rsidRPr="00952CFE" w:rsidRDefault="00784AE5" w:rsidP="009206B6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 xml:space="preserve">SIM: Task: </w:t>
      </w:r>
      <w:proofErr w:type="spellStart"/>
      <w:r w:rsidRPr="00952CFE">
        <w:rPr>
          <w:rFonts w:ascii="Courier New" w:hAnsi="Courier New" w:cs="Courier New"/>
          <w:b/>
        </w:rPr>
        <w:t>Replacement_Way_Lookup_Random</w:t>
      </w:r>
      <w:proofErr w:type="spellEnd"/>
    </w:p>
    <w:p w:rsidR="00784AE5" w:rsidRPr="00952CFE" w:rsidRDefault="00784AE5" w:rsidP="009206B6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952CFE">
        <w:rPr>
          <w:rFonts w:ascii="Courier New" w:hAnsi="Courier New" w:cs="Courier New"/>
          <w:b/>
        </w:rPr>
        <w:t>SIM: Replace Way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 xml:space="preserve">SIM: </w:t>
      </w:r>
      <w:proofErr w:type="gramStart"/>
      <w:r w:rsidRPr="00952CFE">
        <w:rPr>
          <w:rFonts w:ascii="Courier New" w:hAnsi="Courier New" w:cs="Courier New"/>
        </w:rPr>
        <w:t>Task :</w:t>
      </w:r>
      <w:proofErr w:type="gramEnd"/>
      <w:r w:rsidRPr="00952CFE">
        <w:rPr>
          <w:rFonts w:ascii="Courier New" w:hAnsi="Courier New" w:cs="Courier New"/>
        </w:rPr>
        <w:t xml:space="preserve"> </w:t>
      </w:r>
      <w:proofErr w:type="spellStart"/>
      <w:r w:rsidRPr="00952CFE">
        <w:rPr>
          <w:rFonts w:ascii="Courier New" w:hAnsi="Courier New" w:cs="Courier New"/>
        </w:rPr>
        <w:t>Cache_Line_Fill</w:t>
      </w:r>
      <w:proofErr w:type="spellEnd"/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Way: 0, Tag: 16381, Line: 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Miss</w:t>
      </w:r>
      <w:proofErr w:type="gramStart"/>
      <w:r w:rsidRPr="00952CFE">
        <w:rPr>
          <w:rFonts w:ascii="Courier New" w:hAnsi="Courier New" w:cs="Courier New"/>
        </w:rPr>
        <w:t>:3</w:t>
      </w:r>
      <w:proofErr w:type="gramEnd"/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Way: 0</w:t>
      </w:r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Index: 0</w:t>
      </w:r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         Word: 0: Content: fff</w:t>
      </w:r>
      <w:r w:rsidRPr="00E74224">
        <w:rPr>
          <w:rFonts w:ascii="Courier New" w:hAnsi="Courier New" w:cs="Courier New"/>
          <w:b/>
          <w:shd w:val="pct15" w:color="auto" w:fill="FFFFFF"/>
        </w:rPr>
        <w:t>4</w:t>
      </w:r>
      <w:r w:rsidRPr="00E74224">
        <w:rPr>
          <w:rFonts w:ascii="Courier New" w:hAnsi="Courier New" w:cs="Courier New"/>
          <w:b/>
        </w:rPr>
        <w:t>0000</w:t>
      </w:r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         Word: 1: Content: fff</w:t>
      </w:r>
      <w:r w:rsidRPr="00E74224">
        <w:rPr>
          <w:rFonts w:ascii="Courier New" w:hAnsi="Courier New" w:cs="Courier New"/>
          <w:b/>
          <w:shd w:val="pct15" w:color="auto" w:fill="FFFFFF"/>
        </w:rPr>
        <w:t>4</w:t>
      </w:r>
      <w:r w:rsidRPr="00E74224">
        <w:rPr>
          <w:rFonts w:ascii="Courier New" w:hAnsi="Courier New" w:cs="Courier New"/>
          <w:b/>
        </w:rPr>
        <w:t>0004</w:t>
      </w:r>
    </w:p>
    <w:p w:rsidR="00784AE5" w:rsidRPr="00E74224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         Word: 2: Content: fff</w:t>
      </w:r>
      <w:r w:rsidRPr="00E74224">
        <w:rPr>
          <w:rFonts w:ascii="Courier New" w:hAnsi="Courier New" w:cs="Courier New"/>
          <w:b/>
          <w:shd w:val="pct15" w:color="auto" w:fill="FFFFFF"/>
        </w:rPr>
        <w:t>4</w:t>
      </w:r>
      <w:r w:rsidRPr="00E74224">
        <w:rPr>
          <w:rFonts w:ascii="Courier New" w:hAnsi="Courier New" w:cs="Courier New"/>
          <w:b/>
        </w:rPr>
        <w:t>0008</w:t>
      </w:r>
    </w:p>
    <w:p w:rsidR="00784AE5" w:rsidRPr="00952CFE" w:rsidRDefault="00784AE5" w:rsidP="00E7422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  <w:b/>
        </w:rPr>
      </w:pPr>
      <w:r w:rsidRPr="00E74224">
        <w:rPr>
          <w:rFonts w:ascii="Courier New" w:hAnsi="Courier New" w:cs="Courier New"/>
          <w:b/>
        </w:rPr>
        <w:t>SIM:                 Word: 3: Content: fff</w:t>
      </w:r>
      <w:r w:rsidRPr="00E74224">
        <w:rPr>
          <w:rFonts w:ascii="Courier New" w:hAnsi="Courier New" w:cs="Courier New"/>
          <w:b/>
          <w:shd w:val="pct15" w:color="auto" w:fill="FFFFFF"/>
        </w:rPr>
        <w:t>4</w:t>
      </w:r>
      <w:r w:rsidRPr="00E74224">
        <w:rPr>
          <w:rFonts w:ascii="Courier New" w:hAnsi="Courier New" w:cs="Courier New"/>
          <w:b/>
        </w:rPr>
        <w:t>000c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Index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0: Content: 1000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1: Content: 1000000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2: Content: 10000002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3: Content: 10000003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Way: 1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Index: 0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         Word: 0: Content: fff80000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         Word: 1: Content: fff80004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         Word: 2: Content: fff80008</w:t>
      </w:r>
    </w:p>
    <w:p w:rsidR="00784AE5" w:rsidRPr="009A0459" w:rsidRDefault="00784AE5" w:rsidP="00784AE5">
      <w:pPr>
        <w:pStyle w:val="ListParagraph"/>
        <w:ind w:left="2880"/>
        <w:rPr>
          <w:rFonts w:ascii="Courier New" w:hAnsi="Courier New" w:cs="Courier New"/>
          <w:b/>
        </w:rPr>
      </w:pPr>
      <w:r w:rsidRPr="009A0459">
        <w:rPr>
          <w:rFonts w:ascii="Courier New" w:hAnsi="Courier New" w:cs="Courier New"/>
          <w:b/>
        </w:rPr>
        <w:t>SIM:                 Word: 3: Content: fff8000c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Index: 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0: Content: 1000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1: Content: 10000001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2: Content: 10000002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                Word: 3: Content: 10000003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Data from L2: fff40000</w:t>
      </w:r>
    </w:p>
    <w:p w:rsidR="00784AE5" w:rsidRPr="00952CFE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Hit</w:t>
      </w:r>
      <w:proofErr w:type="gramStart"/>
      <w:r w:rsidRPr="00952CFE">
        <w:rPr>
          <w:rFonts w:ascii="Courier New" w:hAnsi="Courier New" w:cs="Courier New"/>
        </w:rPr>
        <w:t>:0</w:t>
      </w:r>
      <w:proofErr w:type="gramEnd"/>
    </w:p>
    <w:p w:rsidR="00784AE5" w:rsidRDefault="00784AE5" w:rsidP="00E74224">
      <w:pPr>
        <w:pStyle w:val="ListParagraph"/>
        <w:ind w:left="2880"/>
        <w:rPr>
          <w:rFonts w:ascii="Courier New" w:hAnsi="Courier New" w:cs="Courier New"/>
        </w:rPr>
      </w:pPr>
      <w:r w:rsidRPr="00952CFE">
        <w:rPr>
          <w:rFonts w:ascii="Courier New" w:hAnsi="Courier New" w:cs="Courier New"/>
        </w:rPr>
        <w:t>SIM: Miss</w:t>
      </w:r>
      <w:proofErr w:type="gramStart"/>
      <w:r w:rsidRPr="00952CFE">
        <w:rPr>
          <w:rFonts w:ascii="Courier New" w:hAnsi="Courier New" w:cs="Courier New"/>
        </w:rPr>
        <w:t>:3</w:t>
      </w:r>
      <w:proofErr w:type="gramEnd"/>
    </w:p>
    <w:p w:rsidR="00E74224" w:rsidRPr="00E74224" w:rsidRDefault="00E74224" w:rsidP="00E74224">
      <w:pPr>
        <w:pStyle w:val="ListParagraph"/>
        <w:ind w:left="2880"/>
        <w:rPr>
          <w:rFonts w:ascii="Courier New" w:hAnsi="Courier New" w:cs="Courier New"/>
        </w:rPr>
      </w:pPr>
    </w:p>
    <w:p w:rsidR="00E74224" w:rsidRDefault="00E74224">
      <w:r>
        <w:br w:type="page"/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lastRenderedPageBreak/>
        <w:t>PLRU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Parameters: 4 Ways, 2 Lines, 4 Words, Burst Length = 2</w:t>
      </w:r>
    </w:p>
    <w:p w:rsidR="00784AE5" w:rsidRDefault="00784AE5" w:rsidP="00784AE5">
      <w:pPr>
        <w:pStyle w:val="ListParagraph"/>
        <w:ind w:left="2880"/>
      </w:pPr>
    </w:p>
    <w:p w:rsidR="00784AE5" w:rsidRDefault="0061798F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Steps</w:t>
      </w:r>
    </w:p>
    <w:p w:rsidR="00784AE5" w:rsidRDefault="00784AE5" w:rsidP="00784AE5">
      <w:pPr>
        <w:pStyle w:val="ListParagraph"/>
        <w:numPr>
          <w:ilvl w:val="4"/>
          <w:numId w:val="1"/>
        </w:numPr>
      </w:pPr>
      <w:r>
        <w:rPr>
          <w:rFonts w:hint="eastAsia"/>
        </w:rPr>
        <w:t>fill Index 0 of way 0 - way 3 (PLRU = 000 Way 0)</w:t>
      </w:r>
    </w:p>
    <w:p w:rsidR="00784AE5" w:rsidRDefault="00784AE5" w:rsidP="00784AE5">
      <w:pPr>
        <w:pStyle w:val="ListParagraph"/>
        <w:numPr>
          <w:ilvl w:val="4"/>
          <w:numId w:val="1"/>
        </w:numPr>
      </w:pPr>
      <w:r>
        <w:rPr>
          <w:rFonts w:hint="eastAsia"/>
        </w:rPr>
        <w:t>access index 0 of way 0 (PLRU = 110 Way 2)</w:t>
      </w:r>
    </w:p>
    <w:p w:rsidR="00784AE5" w:rsidRDefault="00784AE5" w:rsidP="00784AE5">
      <w:pPr>
        <w:pStyle w:val="ListParagraph"/>
        <w:numPr>
          <w:ilvl w:val="4"/>
          <w:numId w:val="1"/>
        </w:numPr>
      </w:pPr>
      <w:r>
        <w:rPr>
          <w:rFonts w:hint="eastAsia"/>
        </w:rPr>
        <w:t>access index 0 of way 3 (PLRU = 010 Way 1)</w:t>
      </w:r>
    </w:p>
    <w:p w:rsidR="00784AE5" w:rsidRDefault="00784AE5" w:rsidP="00784AE5">
      <w:pPr>
        <w:pStyle w:val="ListParagraph"/>
        <w:numPr>
          <w:ilvl w:val="4"/>
          <w:numId w:val="1"/>
        </w:numPr>
      </w:pPr>
      <w:proofErr w:type="gramStart"/>
      <w:r>
        <w:rPr>
          <w:rFonts w:hint="eastAsia"/>
        </w:rPr>
        <w:t>cause</w:t>
      </w:r>
      <w:proofErr w:type="gramEnd"/>
      <w:r>
        <w:rPr>
          <w:rFonts w:hint="eastAsia"/>
        </w:rPr>
        <w:t xml:space="preserve"> read miss on index 0 and see if way 1 is replaced.</w:t>
      </w:r>
    </w:p>
    <w:p w:rsidR="0061798F" w:rsidRDefault="0061798F" w:rsidP="0061798F">
      <w:pPr>
        <w:pStyle w:val="ListParagraph"/>
        <w:numPr>
          <w:ilvl w:val="3"/>
          <w:numId w:val="1"/>
        </w:numPr>
      </w:pPr>
      <w:r>
        <w:rPr>
          <w:rFonts w:hint="eastAsia"/>
        </w:rPr>
        <w:t>Test Vectors</w:t>
      </w:r>
    </w:p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2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1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0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  <w:r>
        <w:rPr>
          <w:rFonts w:hint="eastAsia"/>
        </w:rPr>
        <w:t xml:space="preserve"> </w:t>
      </w: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79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p w:rsidR="0061798F" w:rsidRDefault="0061798F">
      <w:r>
        <w:br w:type="page"/>
      </w:r>
    </w:p>
    <w:p w:rsidR="00784AE5" w:rsidRDefault="0061798F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lastRenderedPageBreak/>
        <w:t>RESULT</w:t>
      </w:r>
    </w:p>
    <w:p w:rsidR="00784AE5" w:rsidRDefault="00784AE5" w:rsidP="0061798F">
      <w:pPr>
        <w:pStyle w:val="ListParagraph"/>
        <w:ind w:left="2880"/>
      </w:pPr>
      <w:r>
        <w:t xml:space="preserve">SIM: </w:t>
      </w:r>
    </w:p>
    <w:p w:rsidR="00784AE5" w:rsidRDefault="00784AE5" w:rsidP="00784AE5">
      <w:pPr>
        <w:pStyle w:val="ListParagraph"/>
        <w:ind w:left="2880"/>
      </w:pPr>
      <w:r>
        <w:t>===========================================================</w:t>
      </w:r>
    </w:p>
    <w:p w:rsidR="00784AE5" w:rsidRDefault="00784AE5" w:rsidP="00784AE5">
      <w:pPr>
        <w:pStyle w:val="ListParagraph"/>
        <w:ind w:left="2880"/>
      </w:pPr>
      <w:r>
        <w:t>SIM: command</w:t>
      </w:r>
      <w:proofErr w:type="gramStart"/>
      <w:r>
        <w:t>:2</w:t>
      </w:r>
      <w:proofErr w:type="gramEnd"/>
      <w:r>
        <w:tab/>
        <w:t>address:fff00000</w:t>
      </w:r>
      <w:r>
        <w:tab/>
      </w:r>
    </w:p>
    <w:p w:rsidR="00784AE5" w:rsidRDefault="00784AE5" w:rsidP="00784AE5">
      <w:pPr>
        <w:pStyle w:val="ListParagraph"/>
        <w:ind w:left="2880"/>
      </w:pPr>
      <w:r>
        <w:t>SIM: Tag: 16380 Index: 0 Word 0</w:t>
      </w:r>
    </w:p>
    <w:p w:rsidR="00784AE5" w:rsidRDefault="00784AE5" w:rsidP="00784AE5">
      <w:pPr>
        <w:pStyle w:val="ListParagraph"/>
        <w:ind w:left="2880"/>
      </w:pPr>
      <w:r>
        <w:t>SIM: L2 MISS</w:t>
      </w:r>
    </w:p>
    <w:p w:rsidR="00784AE5" w:rsidRDefault="00784AE5" w:rsidP="00784AE5">
      <w:pPr>
        <w:pStyle w:val="ListParagraph"/>
        <w:ind w:left="2880"/>
      </w:pPr>
      <w:r>
        <w:t xml:space="preserve">SIM: </w:t>
      </w:r>
      <w:proofErr w:type="gramStart"/>
      <w:r>
        <w:t>Task :</w:t>
      </w:r>
      <w:proofErr w:type="gramEnd"/>
      <w:r>
        <w:t xml:space="preserve"> </w:t>
      </w:r>
      <w:proofErr w:type="spellStart"/>
      <w:r>
        <w:t>Cache_Line_Fill</w:t>
      </w:r>
      <w:proofErr w:type="spellEnd"/>
    </w:p>
    <w:p w:rsidR="00784AE5" w:rsidRDefault="00784AE5" w:rsidP="00784AE5">
      <w:pPr>
        <w:pStyle w:val="ListParagraph"/>
        <w:ind w:left="2880"/>
      </w:pPr>
      <w:r>
        <w:t>SIM: Way: 3, Tag: 16380, Line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Way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Index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0: Content: fffc000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1: Content: fffc0004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2: Content: fffc0008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3: Content: fffc000c</w:t>
      </w:r>
    </w:p>
    <w:p w:rsidR="00784AE5" w:rsidRDefault="00784AE5" w:rsidP="00784AE5">
      <w:pPr>
        <w:pStyle w:val="ListParagraph"/>
        <w:ind w:left="2880"/>
      </w:pPr>
      <w:r>
        <w:t>SIM:        Index: 1</w:t>
      </w:r>
    </w:p>
    <w:p w:rsidR="00784AE5" w:rsidRDefault="00784AE5" w:rsidP="00784AE5">
      <w:pPr>
        <w:pStyle w:val="ListParagraph"/>
        <w:ind w:left="2880"/>
      </w:pPr>
      <w:r>
        <w:t>SIM:                 Word: 0: Content: 10000000</w:t>
      </w:r>
    </w:p>
    <w:p w:rsidR="00784AE5" w:rsidRDefault="00784AE5" w:rsidP="00784AE5">
      <w:pPr>
        <w:pStyle w:val="ListParagraph"/>
        <w:ind w:left="2880"/>
      </w:pPr>
      <w:r>
        <w:t>SIM:                 Word: 1: Content: 10000001</w:t>
      </w:r>
    </w:p>
    <w:p w:rsidR="00784AE5" w:rsidRDefault="00784AE5" w:rsidP="00784AE5">
      <w:pPr>
        <w:pStyle w:val="ListParagraph"/>
        <w:ind w:left="2880"/>
      </w:pPr>
      <w:r>
        <w:t>SIM:                 Word: 2: Content: 10000002</w:t>
      </w:r>
    </w:p>
    <w:p w:rsidR="00784AE5" w:rsidRDefault="00784AE5" w:rsidP="00784AE5">
      <w:pPr>
        <w:pStyle w:val="ListParagraph"/>
        <w:ind w:left="2880"/>
      </w:pPr>
      <w:r>
        <w:t>SIM:                 Word: 3: Content: 10000003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Way: 1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Index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0: Content: fff8000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1: Content: fff80004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2: Content: fff80008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3: Content: fff8000c</w:t>
      </w:r>
    </w:p>
    <w:p w:rsidR="00784AE5" w:rsidRDefault="00784AE5" w:rsidP="00784AE5">
      <w:pPr>
        <w:pStyle w:val="ListParagraph"/>
        <w:ind w:left="2880"/>
      </w:pPr>
      <w:r>
        <w:t>SIM:        Index: 1</w:t>
      </w:r>
    </w:p>
    <w:p w:rsidR="00784AE5" w:rsidRDefault="00784AE5" w:rsidP="00784AE5">
      <w:pPr>
        <w:pStyle w:val="ListParagraph"/>
        <w:ind w:left="2880"/>
      </w:pPr>
      <w:r>
        <w:t>SIM:                 Word: 0: Content: 10000000</w:t>
      </w:r>
    </w:p>
    <w:p w:rsidR="00784AE5" w:rsidRDefault="00784AE5" w:rsidP="00784AE5">
      <w:pPr>
        <w:pStyle w:val="ListParagraph"/>
        <w:ind w:left="2880"/>
      </w:pPr>
      <w:r>
        <w:t>SIM:                 Word: 1: Content: 10000001</w:t>
      </w:r>
    </w:p>
    <w:p w:rsidR="00784AE5" w:rsidRDefault="00784AE5" w:rsidP="00784AE5">
      <w:pPr>
        <w:pStyle w:val="ListParagraph"/>
        <w:ind w:left="2880"/>
      </w:pPr>
      <w:r>
        <w:t>SIM:                 Word: 2: Content: 10000002</w:t>
      </w:r>
    </w:p>
    <w:p w:rsidR="00784AE5" w:rsidRDefault="00784AE5" w:rsidP="00784AE5">
      <w:pPr>
        <w:pStyle w:val="ListParagraph"/>
        <w:ind w:left="2880"/>
      </w:pPr>
      <w:r>
        <w:t>SIM:                 Word: 3: Content: 10000003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Way: 2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Index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0: Content: fff4000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1: Content: fff40004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2: Content: fff40008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3: Content: fff4000c</w:t>
      </w:r>
    </w:p>
    <w:p w:rsidR="00784AE5" w:rsidRDefault="00784AE5" w:rsidP="00784AE5">
      <w:pPr>
        <w:pStyle w:val="ListParagraph"/>
        <w:ind w:left="2880"/>
      </w:pPr>
      <w:r>
        <w:t>SIM:        Index: 1</w:t>
      </w:r>
    </w:p>
    <w:p w:rsidR="00784AE5" w:rsidRDefault="00784AE5" w:rsidP="00784AE5">
      <w:pPr>
        <w:pStyle w:val="ListParagraph"/>
        <w:ind w:left="2880"/>
      </w:pPr>
      <w:r>
        <w:t>SIM:                 Word: 0: Content: 10000000</w:t>
      </w:r>
    </w:p>
    <w:p w:rsidR="00784AE5" w:rsidRDefault="00784AE5" w:rsidP="00784AE5">
      <w:pPr>
        <w:pStyle w:val="ListParagraph"/>
        <w:ind w:left="2880"/>
      </w:pPr>
      <w:r>
        <w:t>SIM:                 Word: 1: Content: 10000001</w:t>
      </w:r>
    </w:p>
    <w:p w:rsidR="00784AE5" w:rsidRDefault="00784AE5" w:rsidP="00784AE5">
      <w:pPr>
        <w:pStyle w:val="ListParagraph"/>
        <w:ind w:left="2880"/>
      </w:pPr>
      <w:r>
        <w:t>SIM:                 Word: 2: Content: 10000002</w:t>
      </w:r>
    </w:p>
    <w:p w:rsidR="00784AE5" w:rsidRDefault="00784AE5" w:rsidP="00784AE5">
      <w:pPr>
        <w:pStyle w:val="ListParagraph"/>
        <w:ind w:left="2880"/>
      </w:pPr>
      <w:r>
        <w:t>SIM:                 Word: 3: Content: 10000003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lastRenderedPageBreak/>
        <w:t>SIM: Way: 3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Index: 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0: Content: fff00000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1: Content: fff00004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2: Content: fff00008</w:t>
      </w:r>
    </w:p>
    <w:p w:rsidR="00784AE5" w:rsidRDefault="00784AE5" w:rsidP="0061798F">
      <w:pPr>
        <w:pStyle w:val="ListParagraph"/>
        <w:shd w:val="clear" w:color="auto" w:fill="F2F2F2" w:themeFill="background1" w:themeFillShade="F2"/>
        <w:ind w:left="2880"/>
      </w:pPr>
      <w:r>
        <w:t>SIM:                 Word: 3: Content: fff0000c</w:t>
      </w:r>
    </w:p>
    <w:p w:rsidR="00784AE5" w:rsidRDefault="00784AE5" w:rsidP="00784AE5">
      <w:pPr>
        <w:pStyle w:val="ListParagraph"/>
        <w:ind w:left="2880"/>
      </w:pPr>
      <w:r>
        <w:t>SIM:        Index: 1</w:t>
      </w:r>
    </w:p>
    <w:p w:rsidR="00784AE5" w:rsidRDefault="00784AE5" w:rsidP="00784AE5">
      <w:pPr>
        <w:pStyle w:val="ListParagraph"/>
        <w:ind w:left="2880"/>
      </w:pPr>
      <w:r>
        <w:t>SIM:                 Word: 0: Content: 10000000</w:t>
      </w:r>
    </w:p>
    <w:p w:rsidR="00784AE5" w:rsidRDefault="00784AE5" w:rsidP="00784AE5">
      <w:pPr>
        <w:pStyle w:val="ListParagraph"/>
        <w:ind w:left="2880"/>
      </w:pPr>
      <w:r>
        <w:t>SIM:                 Word: 1: Content: 10000001</w:t>
      </w:r>
    </w:p>
    <w:p w:rsidR="00784AE5" w:rsidRDefault="00784AE5" w:rsidP="00784AE5">
      <w:pPr>
        <w:pStyle w:val="ListParagraph"/>
        <w:ind w:left="2880"/>
      </w:pPr>
      <w:r>
        <w:t>SIM:                 Word: 2: Content: 10000002</w:t>
      </w:r>
    </w:p>
    <w:p w:rsidR="00784AE5" w:rsidRDefault="00784AE5" w:rsidP="00784AE5">
      <w:pPr>
        <w:pStyle w:val="ListParagraph"/>
        <w:ind w:left="2880"/>
      </w:pPr>
      <w:r>
        <w:t>SIM:                 Word: 3: Content: 10000003</w:t>
      </w:r>
    </w:p>
    <w:p w:rsidR="00784AE5" w:rsidRDefault="00784AE5" w:rsidP="00784AE5">
      <w:pPr>
        <w:pStyle w:val="ListParagraph"/>
        <w:ind w:left="2880"/>
      </w:pPr>
      <w:r>
        <w:t>SIM: Data from L2: fff00000</w:t>
      </w:r>
    </w:p>
    <w:p w:rsidR="00784AE5" w:rsidRDefault="00784AE5" w:rsidP="00784AE5">
      <w:pPr>
        <w:pStyle w:val="ListParagraph"/>
        <w:ind w:left="2880"/>
      </w:pPr>
      <w:r>
        <w:t>SIM: ===========================================================</w:t>
      </w:r>
    </w:p>
    <w:p w:rsidR="00784AE5" w:rsidRDefault="00784AE5" w:rsidP="00784AE5">
      <w:pPr>
        <w:pStyle w:val="ListParagraph"/>
        <w:ind w:left="2880"/>
      </w:pPr>
      <w:r>
        <w:t>SIM: command</w:t>
      </w:r>
      <w:proofErr w:type="gramStart"/>
      <w:r>
        <w:t>:2</w:t>
      </w:r>
      <w:proofErr w:type="gramEnd"/>
      <w:r>
        <w:tab/>
        <w:t>address:fffc0000</w:t>
      </w:r>
      <w:r>
        <w:tab/>
      </w:r>
    </w:p>
    <w:p w:rsidR="00784AE5" w:rsidRDefault="00784AE5" w:rsidP="00784AE5">
      <w:pPr>
        <w:pStyle w:val="ListParagraph"/>
        <w:ind w:left="2880"/>
      </w:pPr>
      <w:r>
        <w:t>SIM: Tag: 16383 Index: 0 Word 0</w:t>
      </w:r>
    </w:p>
    <w:p w:rsidR="00784AE5" w:rsidRPr="00327C86" w:rsidRDefault="00784AE5" w:rsidP="00784AE5">
      <w:pPr>
        <w:pStyle w:val="ListParagraph"/>
        <w:ind w:left="2880"/>
        <w:rPr>
          <w:b/>
        </w:rPr>
      </w:pPr>
      <w:r w:rsidRPr="00327C86">
        <w:rPr>
          <w:b/>
        </w:rPr>
        <w:t>SIM: L2 HIT</w:t>
      </w:r>
    </w:p>
    <w:p w:rsidR="00784AE5" w:rsidRDefault="00784AE5" w:rsidP="00784AE5">
      <w:pPr>
        <w:pStyle w:val="ListParagraph"/>
        <w:ind w:left="2880"/>
      </w:pPr>
      <w:r>
        <w:t>SIM: Data from L2: fffc0000</w:t>
      </w:r>
    </w:p>
    <w:p w:rsidR="00784AE5" w:rsidRDefault="00784AE5" w:rsidP="00784AE5">
      <w:pPr>
        <w:pStyle w:val="ListParagraph"/>
        <w:ind w:left="2880"/>
      </w:pPr>
      <w:r>
        <w:t>SIM: ===========================================================</w:t>
      </w:r>
    </w:p>
    <w:p w:rsidR="00784AE5" w:rsidRDefault="00784AE5" w:rsidP="00784AE5">
      <w:pPr>
        <w:pStyle w:val="ListParagraph"/>
        <w:ind w:left="2880"/>
      </w:pPr>
      <w:r>
        <w:t>SIM: command</w:t>
      </w:r>
      <w:proofErr w:type="gramStart"/>
      <w:r>
        <w:t>:2</w:t>
      </w:r>
      <w:proofErr w:type="gramEnd"/>
      <w:r>
        <w:tab/>
        <w:t>address:fff00000</w:t>
      </w:r>
      <w:r>
        <w:tab/>
      </w:r>
    </w:p>
    <w:p w:rsidR="00784AE5" w:rsidRDefault="00784AE5" w:rsidP="00784AE5">
      <w:pPr>
        <w:pStyle w:val="ListParagraph"/>
        <w:ind w:left="2880"/>
      </w:pPr>
      <w:r>
        <w:t>SIM: Tag: 16380 Index: 0 Word 0</w:t>
      </w:r>
    </w:p>
    <w:p w:rsidR="00784AE5" w:rsidRPr="00327C86" w:rsidRDefault="00784AE5" w:rsidP="00784AE5">
      <w:pPr>
        <w:pStyle w:val="ListParagraph"/>
        <w:ind w:left="2880"/>
        <w:rPr>
          <w:b/>
        </w:rPr>
      </w:pPr>
      <w:r w:rsidRPr="00327C86">
        <w:rPr>
          <w:b/>
        </w:rPr>
        <w:t>SIM: L2 HIT</w:t>
      </w:r>
    </w:p>
    <w:p w:rsidR="00784AE5" w:rsidRDefault="00784AE5" w:rsidP="00784AE5">
      <w:pPr>
        <w:pStyle w:val="ListParagraph"/>
        <w:ind w:left="2880"/>
      </w:pPr>
      <w:r>
        <w:t>SIM: Data from L2: fff00000</w:t>
      </w:r>
    </w:p>
    <w:p w:rsidR="00784AE5" w:rsidRDefault="00784AE5" w:rsidP="00784AE5">
      <w:pPr>
        <w:pStyle w:val="ListParagraph"/>
        <w:ind w:left="2880"/>
      </w:pPr>
      <w:r>
        <w:t>SIM: ===========================================================</w:t>
      </w:r>
    </w:p>
    <w:p w:rsidR="00784AE5" w:rsidRDefault="00784AE5" w:rsidP="00784AE5">
      <w:pPr>
        <w:pStyle w:val="ListParagraph"/>
        <w:ind w:left="2880"/>
      </w:pPr>
      <w:r>
        <w:t>SIM: command</w:t>
      </w:r>
      <w:proofErr w:type="gramStart"/>
      <w:r>
        <w:t>:2</w:t>
      </w:r>
      <w:proofErr w:type="gramEnd"/>
      <w:r>
        <w:tab/>
        <w:t>address:ffec0000</w:t>
      </w:r>
      <w:r>
        <w:tab/>
      </w:r>
    </w:p>
    <w:p w:rsidR="00784AE5" w:rsidRDefault="00784AE5" w:rsidP="00784AE5">
      <w:pPr>
        <w:pStyle w:val="ListParagraph"/>
        <w:ind w:left="2880"/>
      </w:pPr>
      <w:r>
        <w:t>SIM: Tag: 16379 Index: 0 Word 0</w:t>
      </w:r>
    </w:p>
    <w:p w:rsidR="00784AE5" w:rsidRDefault="00784AE5" w:rsidP="00784AE5">
      <w:pPr>
        <w:pStyle w:val="ListParagraph"/>
        <w:ind w:left="2880"/>
      </w:pPr>
      <w:r>
        <w:t>SIM: L2 MISS</w:t>
      </w:r>
    </w:p>
    <w:p w:rsidR="00784AE5" w:rsidRPr="00327C86" w:rsidRDefault="00784AE5" w:rsidP="0061798F">
      <w:pPr>
        <w:pStyle w:val="ListParagraph"/>
        <w:shd w:val="clear" w:color="auto" w:fill="F2F2F2" w:themeFill="background1" w:themeFillShade="F2"/>
        <w:ind w:left="2880"/>
        <w:rPr>
          <w:b/>
        </w:rPr>
      </w:pPr>
      <w:r w:rsidRPr="00327C86">
        <w:rPr>
          <w:b/>
        </w:rPr>
        <w:t xml:space="preserve">SIM: Task: </w:t>
      </w:r>
      <w:proofErr w:type="spellStart"/>
      <w:r w:rsidRPr="00327C86">
        <w:rPr>
          <w:b/>
        </w:rPr>
        <w:t>Replacement_Way_Lookup_PLRU</w:t>
      </w:r>
      <w:proofErr w:type="spellEnd"/>
    </w:p>
    <w:p w:rsidR="00784AE5" w:rsidRPr="00327C86" w:rsidRDefault="00784AE5" w:rsidP="0061798F">
      <w:pPr>
        <w:pStyle w:val="ListParagraph"/>
        <w:shd w:val="clear" w:color="auto" w:fill="F2F2F2" w:themeFill="background1" w:themeFillShade="F2"/>
        <w:ind w:left="2880"/>
        <w:rPr>
          <w:b/>
        </w:rPr>
      </w:pPr>
      <w:r w:rsidRPr="00327C86">
        <w:rPr>
          <w:b/>
        </w:rPr>
        <w:t>SIM: Replace Way: 1</w:t>
      </w:r>
    </w:p>
    <w:p w:rsidR="00784AE5" w:rsidRDefault="00784AE5" w:rsidP="00784AE5">
      <w:pPr>
        <w:pStyle w:val="ListParagraph"/>
        <w:ind w:left="2880"/>
      </w:pPr>
      <w:r>
        <w:t xml:space="preserve">SIM: </w:t>
      </w:r>
      <w:proofErr w:type="gramStart"/>
      <w:r>
        <w:t>Task :</w:t>
      </w:r>
      <w:proofErr w:type="gramEnd"/>
      <w:r>
        <w:t xml:space="preserve"> </w:t>
      </w:r>
      <w:proofErr w:type="spellStart"/>
      <w:r>
        <w:t>Cache_Line_Fill</w:t>
      </w:r>
      <w:proofErr w:type="spellEnd"/>
    </w:p>
    <w:p w:rsidR="00784AE5" w:rsidRDefault="00784AE5" w:rsidP="00784AE5">
      <w:pPr>
        <w:pStyle w:val="ListParagraph"/>
        <w:ind w:left="2880"/>
      </w:pPr>
      <w:r>
        <w:t>SIM: Way: 1, Tag: 16379, Line: 0</w:t>
      </w:r>
    </w:p>
    <w:p w:rsidR="006F2FB1" w:rsidRDefault="006F2FB1">
      <w:r>
        <w:br w:type="page"/>
      </w:r>
    </w:p>
    <w:p w:rsidR="00784AE5" w:rsidRDefault="00784AE5" w:rsidP="00784AE5">
      <w:pPr>
        <w:pStyle w:val="ListParagraph"/>
        <w:numPr>
          <w:ilvl w:val="2"/>
          <w:numId w:val="1"/>
        </w:numPr>
      </w:pPr>
      <w:r>
        <w:rPr>
          <w:rFonts w:hint="eastAsia"/>
        </w:rPr>
        <w:lastRenderedPageBreak/>
        <w:t>LRU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After fill Index 0 of way 0 - way 3 (LRU = Way 0)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access index 0 of way 0 (LRU = Way 1)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t>access index 0 of way 1 (LRU = Way 2)</w:t>
      </w:r>
    </w:p>
    <w:p w:rsidR="00784AE5" w:rsidRDefault="00784AE5" w:rsidP="00784AE5">
      <w:pPr>
        <w:pStyle w:val="ListParagraph"/>
        <w:numPr>
          <w:ilvl w:val="3"/>
          <w:numId w:val="1"/>
        </w:numPr>
      </w:pPr>
      <w:proofErr w:type="gramStart"/>
      <w:r>
        <w:rPr>
          <w:rFonts w:hint="eastAsia"/>
        </w:rPr>
        <w:t>cause</w:t>
      </w:r>
      <w:proofErr w:type="gramEnd"/>
      <w:r>
        <w:rPr>
          <w:rFonts w:hint="eastAsia"/>
        </w:rPr>
        <w:t xml:space="preserve"> read miss on index 0 and see if way</w:t>
      </w:r>
      <w:r w:rsidRPr="00E12A75">
        <w:rPr>
          <w:rFonts w:hint="eastAsia"/>
          <w:b/>
        </w:rPr>
        <w:t xml:space="preserve"> 2</w:t>
      </w:r>
      <w:r>
        <w:rPr>
          <w:rFonts w:hint="eastAsia"/>
        </w:rPr>
        <w:t xml:space="preserve"> is replaced.</w:t>
      </w:r>
    </w:p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88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5"/>
        <w:gridCol w:w="235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7"/>
        <w:gridCol w:w="6"/>
        <w:gridCol w:w="233"/>
        <w:gridCol w:w="233"/>
        <w:gridCol w:w="233"/>
        <w:gridCol w:w="227"/>
        <w:gridCol w:w="9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  <w:tcBorders>
              <w:bottom w:val="single" w:sz="4" w:space="0" w:color="000000" w:themeColor="text1"/>
            </w:tcBorders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5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3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2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 w:rsidRPr="0010112F">
              <w:rPr>
                <w:rFonts w:hint="eastAsia"/>
                <w:b/>
              </w:rPr>
              <w:t>1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1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9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1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80</w:t>
            </w:r>
          </w:p>
        </w:tc>
        <w:tc>
          <w:tcPr>
            <w:tcW w:w="2801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  <w:r>
        <w:rPr>
          <w:rFonts w:hint="eastAsia"/>
        </w:rPr>
        <w:t xml:space="preserve"> </w:t>
      </w:r>
    </w:p>
    <w:tbl>
      <w:tblPr>
        <w:tblStyle w:val="TableGrid"/>
        <w:tblW w:w="7490" w:type="dxa"/>
        <w:tblInd w:w="2160" w:type="dxa"/>
        <w:tblLook w:val="04A0"/>
      </w:tblPr>
      <w:tblGrid>
        <w:gridCol w:w="229"/>
        <w:gridCol w:w="229"/>
        <w:gridCol w:w="230"/>
        <w:gridCol w:w="230"/>
        <w:gridCol w:w="230"/>
        <w:gridCol w:w="231"/>
        <w:gridCol w:w="232"/>
        <w:gridCol w:w="232"/>
        <w:gridCol w:w="232"/>
        <w:gridCol w:w="232"/>
        <w:gridCol w:w="233"/>
        <w:gridCol w:w="233"/>
        <w:gridCol w:w="233"/>
        <w:gridCol w:w="236"/>
        <w:gridCol w:w="236"/>
        <w:gridCol w:w="236"/>
        <w:gridCol w:w="233"/>
        <w:gridCol w:w="233"/>
        <w:gridCol w:w="233"/>
        <w:gridCol w:w="233"/>
        <w:gridCol w:w="233"/>
        <w:gridCol w:w="233"/>
        <w:gridCol w:w="233"/>
        <w:gridCol w:w="233"/>
        <w:gridCol w:w="233"/>
        <w:gridCol w:w="226"/>
        <w:gridCol w:w="7"/>
        <w:gridCol w:w="233"/>
        <w:gridCol w:w="233"/>
        <w:gridCol w:w="233"/>
        <w:gridCol w:w="226"/>
        <w:gridCol w:w="10"/>
        <w:gridCol w:w="21"/>
        <w:gridCol w:w="223"/>
        <w:gridCol w:w="267"/>
      </w:tblGrid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Tag[31:18]</w:t>
            </w:r>
          </w:p>
        </w:tc>
        <w:tc>
          <w:tcPr>
            <w:tcW w:w="2795" w:type="dxa"/>
            <w:gridSpan w:val="1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Index[17:6]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Word</w:t>
            </w:r>
          </w:p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[5:4]</w:t>
            </w:r>
          </w:p>
        </w:tc>
        <w:tc>
          <w:tcPr>
            <w:tcW w:w="52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0</w:t>
            </w:r>
          </w:p>
        </w:tc>
      </w:tr>
      <w:tr w:rsidR="00784AE5" w:rsidTr="00CB06AD"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29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0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1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2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shd w:val="pct30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3" w:type="dxa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36" w:type="dxa"/>
            <w:gridSpan w:val="2"/>
            <w:shd w:val="clear" w:color="auto" w:fill="auto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44" w:type="dxa"/>
            <w:gridSpan w:val="2"/>
          </w:tcPr>
          <w:p w:rsidR="00784AE5" w:rsidRDefault="00784AE5" w:rsidP="00CB06AD">
            <w:pPr>
              <w:pStyle w:val="ListParagraph"/>
              <w:ind w:left="0"/>
            </w:pPr>
          </w:p>
        </w:tc>
        <w:tc>
          <w:tcPr>
            <w:tcW w:w="267" w:type="dxa"/>
          </w:tcPr>
          <w:p w:rsidR="00784AE5" w:rsidRDefault="00784AE5" w:rsidP="00CB06AD">
            <w:pPr>
              <w:pStyle w:val="ListParagraph"/>
              <w:ind w:left="0"/>
            </w:pPr>
          </w:p>
        </w:tc>
      </w:tr>
      <w:tr w:rsidR="00784AE5" w:rsidTr="00CB06AD">
        <w:tc>
          <w:tcPr>
            <w:tcW w:w="918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25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F</w:t>
            </w:r>
          </w:p>
        </w:tc>
        <w:tc>
          <w:tcPr>
            <w:tcW w:w="930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941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32" w:type="dxa"/>
            <w:gridSpan w:val="5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80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784AE5" w:rsidTr="00CB06AD">
        <w:tc>
          <w:tcPr>
            <w:tcW w:w="3242" w:type="dxa"/>
            <w:gridSpan w:val="14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16379</w:t>
            </w:r>
          </w:p>
        </w:tc>
        <w:tc>
          <w:tcPr>
            <w:tcW w:w="2802" w:type="dxa"/>
            <w:gridSpan w:val="13"/>
          </w:tcPr>
          <w:p w:rsidR="00784AE5" w:rsidRPr="0010112F" w:rsidRDefault="00784AE5" w:rsidP="00CB06AD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956" w:type="dxa"/>
            <w:gridSpan w:val="6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90" w:type="dxa"/>
            <w:gridSpan w:val="2"/>
          </w:tcPr>
          <w:p w:rsidR="00784AE5" w:rsidRDefault="00784AE5" w:rsidP="00CB06AD">
            <w:pPr>
              <w:pStyle w:val="ListParagraph"/>
              <w:ind w:left="0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784AE5" w:rsidRDefault="00784AE5" w:rsidP="00784AE5">
      <w:pPr>
        <w:pStyle w:val="ListParagraph"/>
        <w:ind w:left="2880"/>
      </w:pPr>
      <w:r>
        <w:t>2 fffc0000</w:t>
      </w:r>
    </w:p>
    <w:p w:rsidR="00784AE5" w:rsidRDefault="00784AE5" w:rsidP="00784AE5">
      <w:pPr>
        <w:pStyle w:val="ListParagraph"/>
        <w:ind w:left="2880"/>
      </w:pPr>
      <w:r>
        <w:t>2 fff80000</w:t>
      </w:r>
    </w:p>
    <w:p w:rsidR="00784AE5" w:rsidRDefault="00784AE5" w:rsidP="00784AE5">
      <w:pPr>
        <w:pStyle w:val="ListParagraph"/>
        <w:ind w:left="2880"/>
      </w:pPr>
      <w:r>
        <w:t>2 fff40000</w:t>
      </w:r>
    </w:p>
    <w:p w:rsidR="00784AE5" w:rsidRDefault="00784AE5" w:rsidP="00784AE5">
      <w:pPr>
        <w:pStyle w:val="ListParagraph"/>
        <w:ind w:left="2880"/>
      </w:pPr>
      <w:r>
        <w:t>2 fff00000</w:t>
      </w:r>
    </w:p>
    <w:p w:rsidR="00784AE5" w:rsidRDefault="00784AE5" w:rsidP="00784AE5">
      <w:pPr>
        <w:pStyle w:val="ListParagraph"/>
        <w:ind w:left="2880"/>
      </w:pPr>
      <w:r>
        <w:t>2 fffc0000</w:t>
      </w:r>
    </w:p>
    <w:p w:rsidR="00784AE5" w:rsidRDefault="00784AE5" w:rsidP="00784AE5">
      <w:pPr>
        <w:pStyle w:val="ListParagraph"/>
        <w:ind w:left="2880"/>
      </w:pPr>
      <w:r>
        <w:t>2 fff</w:t>
      </w:r>
      <w:r>
        <w:rPr>
          <w:rFonts w:hint="eastAsia"/>
        </w:rPr>
        <w:t>8</w:t>
      </w:r>
      <w:r>
        <w:t>0000</w:t>
      </w:r>
    </w:p>
    <w:p w:rsidR="00784AE5" w:rsidRDefault="00784AE5" w:rsidP="00784AE5">
      <w:pPr>
        <w:pStyle w:val="ListParagraph"/>
        <w:ind w:left="2880"/>
      </w:pPr>
      <w:r>
        <w:t>2 ffec0000</w:t>
      </w:r>
    </w:p>
    <w:p w:rsidR="00784AE5" w:rsidRDefault="00784AE5" w:rsidP="00784AE5">
      <w:pPr>
        <w:pStyle w:val="ListParagraph"/>
        <w:ind w:left="2880"/>
      </w:pPr>
    </w:p>
    <w:p w:rsidR="00784AE5" w:rsidRDefault="003F2D2C" w:rsidP="00784AE5">
      <w:pPr>
        <w:pStyle w:val="ListParagraph"/>
        <w:numPr>
          <w:ilvl w:val="3"/>
          <w:numId w:val="1"/>
        </w:numPr>
      </w:pPr>
      <w:r>
        <w:rPr>
          <w:rFonts w:hint="eastAsia"/>
        </w:rPr>
        <w:lastRenderedPageBreak/>
        <w:t>RESULT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F159B2">
        <w:rPr>
          <w:rFonts w:ascii="Courier New" w:hAnsi="Courier New" w:cs="Courier New"/>
        </w:rPr>
        <w:t>SIM:</w:t>
      </w:r>
      <w:r>
        <w:t xml:space="preserve"> </w:t>
      </w:r>
      <w:r w:rsidRPr="00674C8F">
        <w:rPr>
          <w:rFonts w:ascii="Courier New" w:hAnsi="Courier New" w:cs="Courier New"/>
        </w:rPr>
        <w:t>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c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3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Way: </w:t>
      </w:r>
      <w:r w:rsidRPr="00E12A75">
        <w:rPr>
          <w:rFonts w:ascii="Courier New" w:hAnsi="Courier New" w:cs="Courier New"/>
          <w:shd w:val="clear" w:color="auto" w:fill="F2F2F2" w:themeFill="background1" w:themeFillShade="F2"/>
        </w:rPr>
        <w:t>0</w:t>
      </w:r>
      <w:r w:rsidRPr="00674C8F">
        <w:rPr>
          <w:rFonts w:ascii="Courier New" w:hAnsi="Courier New" w:cs="Courier New"/>
        </w:rPr>
        <w:t>, Tag: 16383, Line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c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8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2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Way: </w:t>
      </w:r>
      <w:r w:rsidRPr="00E12A75">
        <w:rPr>
          <w:rFonts w:ascii="Courier New" w:hAnsi="Courier New" w:cs="Courier New"/>
          <w:shd w:val="clear" w:color="auto" w:fill="F2F2F2" w:themeFill="background1" w:themeFillShade="F2"/>
        </w:rPr>
        <w:t>1</w:t>
      </w:r>
      <w:r w:rsidRPr="00674C8F">
        <w:rPr>
          <w:rFonts w:ascii="Courier New" w:hAnsi="Courier New" w:cs="Courier New"/>
        </w:rPr>
        <w:t>, Tag: 16382, Line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8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4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1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Way: </w:t>
      </w:r>
      <w:r w:rsidRPr="00E12A75">
        <w:rPr>
          <w:rFonts w:ascii="Courier New" w:hAnsi="Courier New" w:cs="Courier New"/>
          <w:shd w:val="clear" w:color="auto" w:fill="F2F2F2" w:themeFill="background1" w:themeFillShade="F2"/>
        </w:rPr>
        <w:t>2</w:t>
      </w:r>
      <w:r w:rsidRPr="00674C8F">
        <w:rPr>
          <w:rFonts w:ascii="Courier New" w:hAnsi="Courier New" w:cs="Courier New"/>
        </w:rPr>
        <w:t>, Tag: 16381, Line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4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0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0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Way: </w:t>
      </w:r>
      <w:r w:rsidRPr="00E12A75">
        <w:rPr>
          <w:rFonts w:ascii="Courier New" w:hAnsi="Courier New" w:cs="Courier New"/>
          <w:shd w:val="clear" w:color="auto" w:fill="F2F2F2" w:themeFill="background1" w:themeFillShade="F2"/>
        </w:rPr>
        <w:t>3</w:t>
      </w:r>
      <w:r w:rsidRPr="00674C8F">
        <w:rPr>
          <w:rFonts w:ascii="Courier New" w:hAnsi="Courier New" w:cs="Courier New"/>
        </w:rPr>
        <w:t>, Tag: 16380, Line: 0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0][line=0]: 0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1][line=0]: 1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2][line=0]: 2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3][line=0]: 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00000</w:t>
      </w:r>
    </w:p>
    <w:p w:rsidR="00F56884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</w:p>
    <w:p w:rsidR="00F56884" w:rsidRDefault="00F56884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lastRenderedPageBreak/>
        <w:t>=================================================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c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3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Task: </w:t>
      </w:r>
      <w:proofErr w:type="spellStart"/>
      <w:r w:rsidRPr="00674C8F">
        <w:rPr>
          <w:rFonts w:ascii="Courier New" w:hAnsi="Courier New" w:cs="Courier New"/>
        </w:rPr>
        <w:t>Look_For_Match</w:t>
      </w:r>
      <w:proofErr w:type="spellEnd"/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Matching Way: 0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HIT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0][line=0]: 3</w:t>
      </w:r>
    </w:p>
    <w:p w:rsidR="00784AE5" w:rsidRPr="00674C8F" w:rsidRDefault="00784AE5" w:rsidP="00E12A75">
      <w:pPr>
        <w:pStyle w:val="ListParagraph"/>
        <w:shd w:val="clear" w:color="auto" w:fill="FFFFFF" w:themeFill="background1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1][line=0]: 0</w:t>
      </w:r>
    </w:p>
    <w:p w:rsidR="00784AE5" w:rsidRPr="00674C8F" w:rsidRDefault="00784AE5" w:rsidP="00E12A75">
      <w:pPr>
        <w:pStyle w:val="ListParagraph"/>
        <w:shd w:val="clear" w:color="auto" w:fill="FFFFFF" w:themeFill="background1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2][line=0]: 1</w:t>
      </w:r>
    </w:p>
    <w:p w:rsidR="00784AE5" w:rsidRPr="00674C8F" w:rsidRDefault="00784AE5" w:rsidP="00E12A75">
      <w:pPr>
        <w:pStyle w:val="ListParagraph"/>
        <w:shd w:val="clear" w:color="auto" w:fill="FFFFFF" w:themeFill="background1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3][line=0]: 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c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fff80000</w:t>
      </w:r>
      <w:r w:rsidRPr="00674C8F">
        <w:rPr>
          <w:rFonts w:ascii="Courier New" w:hAnsi="Courier New" w:cs="Courier New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82 Index: 0 Word 0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Task: </w:t>
      </w:r>
      <w:proofErr w:type="spellStart"/>
      <w:r w:rsidRPr="00674C8F">
        <w:rPr>
          <w:rFonts w:ascii="Courier New" w:hAnsi="Courier New" w:cs="Courier New"/>
        </w:rPr>
        <w:t>Look_For_Match</w:t>
      </w:r>
      <w:proofErr w:type="spellEnd"/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Matching Way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HIT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0][line=0]: 2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1][line=0]: 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2][line=0]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3][line=0]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Data from L2: fff8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=================================================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command</w:t>
      </w:r>
      <w:proofErr w:type="gramStart"/>
      <w:r w:rsidRPr="00674C8F">
        <w:rPr>
          <w:rFonts w:ascii="Courier New" w:hAnsi="Courier New" w:cs="Courier New"/>
        </w:rPr>
        <w:t>:2</w:t>
      </w:r>
      <w:proofErr w:type="gramEnd"/>
      <w:r w:rsidRPr="00674C8F">
        <w:rPr>
          <w:rFonts w:ascii="Courier New" w:hAnsi="Courier New" w:cs="Courier New"/>
        </w:rPr>
        <w:tab/>
        <w:t>address:</w:t>
      </w:r>
      <w:r w:rsidRPr="00F56884">
        <w:rPr>
          <w:rFonts w:ascii="Courier New" w:hAnsi="Courier New" w:cs="Courier New"/>
          <w:b/>
          <w:shd w:val="clear" w:color="auto" w:fill="F2F2F2" w:themeFill="background1" w:themeFillShade="F2"/>
        </w:rPr>
        <w:t>ffec0000</w:t>
      </w:r>
      <w:r w:rsidRPr="00F56884">
        <w:rPr>
          <w:rFonts w:ascii="Courier New" w:hAnsi="Courier New" w:cs="Courier New"/>
          <w:b/>
          <w:shd w:val="clear" w:color="auto" w:fill="F2F2F2" w:themeFill="background1" w:themeFillShade="F2"/>
        </w:rPr>
        <w:tab/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Tag: 16379 Index: 0 Word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L2 MISS</w:t>
      </w:r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Task: </w:t>
      </w:r>
      <w:proofErr w:type="spellStart"/>
      <w:r w:rsidRPr="00674C8F">
        <w:rPr>
          <w:rFonts w:ascii="Courier New" w:hAnsi="Courier New" w:cs="Courier New"/>
        </w:rPr>
        <w:t>Replacement_Way_Lookup_LRU</w:t>
      </w:r>
      <w:proofErr w:type="spellEnd"/>
    </w:p>
    <w:p w:rsidR="00784AE5" w:rsidRPr="00674C8F" w:rsidRDefault="00784AE5" w:rsidP="00E12A75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Replace Way: 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gramStart"/>
      <w:r w:rsidRPr="00674C8F">
        <w:rPr>
          <w:rFonts w:ascii="Courier New" w:hAnsi="Courier New" w:cs="Courier New"/>
        </w:rPr>
        <w:t>Task :</w:t>
      </w:r>
      <w:proofErr w:type="gramEnd"/>
      <w:r w:rsidRPr="00674C8F">
        <w:rPr>
          <w:rFonts w:ascii="Courier New" w:hAnsi="Courier New" w:cs="Courier New"/>
        </w:rPr>
        <w:t xml:space="preserve"> </w:t>
      </w:r>
      <w:proofErr w:type="spellStart"/>
      <w:r w:rsidRPr="00674C8F">
        <w:rPr>
          <w:rFonts w:ascii="Courier New" w:hAnsi="Courier New" w:cs="Courier New"/>
        </w:rPr>
        <w:t>Cache_Line_Fill</w:t>
      </w:r>
      <w:proofErr w:type="spell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Way: 2, Tag: 16379, Line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Miss</w:t>
      </w:r>
      <w:proofErr w:type="gramStart"/>
      <w:r w:rsidRPr="00674C8F">
        <w:rPr>
          <w:rFonts w:ascii="Courier New" w:hAnsi="Courier New" w:cs="Courier New"/>
        </w:rPr>
        <w:t>:5</w:t>
      </w:r>
      <w:proofErr w:type="gramEnd"/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Way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fffc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fffc0004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fffc0008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fffc000c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100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1000000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1000000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1000000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lastRenderedPageBreak/>
        <w:t>SIM: Way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fff8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fff80004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fff80008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fff8000c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100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1000000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1000000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10000003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Way: 2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0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ffec0000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ffec0004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ffec0008</w:t>
      </w:r>
    </w:p>
    <w:p w:rsidR="00784AE5" w:rsidRPr="00674C8F" w:rsidRDefault="00784AE5" w:rsidP="00F56884">
      <w:pPr>
        <w:pStyle w:val="ListParagraph"/>
        <w:shd w:val="clear" w:color="auto" w:fill="F2F2F2" w:themeFill="background1" w:themeFillShade="F2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ffec000c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100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1000000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1000000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1000000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Way: 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fff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fff00004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fff00008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fff0000c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Index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0: Content: 10000000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1: Content: 1000000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2: Content: 1000000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>SIM:                 Word: 3: Content: 1000000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0][line=0]: 1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1][line=0]: 2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2][line=0]: 3</w:t>
      </w:r>
    </w:p>
    <w:p w:rsidR="00784AE5" w:rsidRPr="00674C8F" w:rsidRDefault="00784AE5" w:rsidP="00784AE5">
      <w:pPr>
        <w:pStyle w:val="ListParagraph"/>
        <w:ind w:left="2880"/>
        <w:rPr>
          <w:rFonts w:ascii="Courier New" w:hAnsi="Courier New" w:cs="Courier New"/>
        </w:rPr>
      </w:pPr>
      <w:r w:rsidRPr="00674C8F">
        <w:rPr>
          <w:rFonts w:ascii="Courier New" w:hAnsi="Courier New" w:cs="Courier New"/>
        </w:rPr>
        <w:t xml:space="preserve">SIM: </w:t>
      </w:r>
      <w:proofErr w:type="spellStart"/>
      <w:r w:rsidRPr="00674C8F">
        <w:rPr>
          <w:rFonts w:ascii="Courier New" w:hAnsi="Courier New" w:cs="Courier New"/>
        </w:rPr>
        <w:t>cache_</w:t>
      </w:r>
      <w:proofErr w:type="gramStart"/>
      <w:r w:rsidRPr="00674C8F">
        <w:rPr>
          <w:rFonts w:ascii="Courier New" w:hAnsi="Courier New" w:cs="Courier New"/>
        </w:rPr>
        <w:t>lru</w:t>
      </w:r>
      <w:proofErr w:type="spellEnd"/>
      <w:r w:rsidRPr="00674C8F">
        <w:rPr>
          <w:rFonts w:ascii="Courier New" w:hAnsi="Courier New" w:cs="Courier New"/>
        </w:rPr>
        <w:t>[</w:t>
      </w:r>
      <w:proofErr w:type="gramEnd"/>
      <w:r w:rsidRPr="00674C8F">
        <w:rPr>
          <w:rFonts w:ascii="Courier New" w:hAnsi="Courier New" w:cs="Courier New"/>
        </w:rPr>
        <w:t>way=3][line=0]: 0</w:t>
      </w:r>
    </w:p>
    <w:p w:rsidR="006D642B" w:rsidRDefault="006D642B" w:rsidP="006D642B">
      <w:pPr>
        <w:pStyle w:val="ListParagraph"/>
      </w:pPr>
    </w:p>
    <w:p w:rsidR="00F56884" w:rsidRDefault="00F56884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t>Result</w:t>
      </w:r>
    </w:p>
    <w:p w:rsidR="005118D9" w:rsidRDefault="005118D9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t>Conclusion</w:t>
      </w:r>
    </w:p>
    <w:p w:rsidR="00F56884" w:rsidRDefault="00FE1B07" w:rsidP="00FE1B07">
      <w:pPr>
        <w:pStyle w:val="ListParagraph"/>
      </w:pPr>
      <w:r>
        <w:rPr>
          <w:rFonts w:hint="eastAsia"/>
        </w:rPr>
        <w:t>LRU does not worth it.</w:t>
      </w:r>
    </w:p>
    <w:p w:rsidR="005118D9" w:rsidRDefault="005118D9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t>MESI</w:t>
      </w:r>
    </w:p>
    <w:p w:rsidR="00CB06AD" w:rsidRDefault="00CB06AD" w:rsidP="00CB06AD">
      <w:pPr>
        <w:pStyle w:val="ListParagraph"/>
        <w:numPr>
          <w:ilvl w:val="1"/>
          <w:numId w:val="1"/>
        </w:numPr>
      </w:pPr>
    </w:p>
    <w:p w:rsidR="005118D9" w:rsidRDefault="005118D9" w:rsidP="00622B1D">
      <w:pPr>
        <w:pStyle w:val="ListParagraph"/>
        <w:numPr>
          <w:ilvl w:val="0"/>
          <w:numId w:val="1"/>
        </w:numPr>
      </w:pPr>
      <w:r>
        <w:rPr>
          <w:rFonts w:hint="eastAsia"/>
        </w:rPr>
        <w:lastRenderedPageBreak/>
        <w:t>Performance</w:t>
      </w:r>
    </w:p>
    <w:p w:rsidR="003D426B" w:rsidRDefault="003D426B" w:rsidP="003D426B">
      <w:pPr>
        <w:pStyle w:val="ListParagraph"/>
      </w:pPr>
    </w:p>
    <w:sectPr w:rsidR="003D426B" w:rsidSect="00EA6B1B">
      <w:pgSz w:w="12240" w:h="15840"/>
      <w:pgMar w:top="1701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DC69E2"/>
    <w:multiLevelType w:val="hybridMultilevel"/>
    <w:tmpl w:val="246A6E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E52414"/>
    <w:multiLevelType w:val="hybridMultilevel"/>
    <w:tmpl w:val="B0B24E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EC12752"/>
    <w:multiLevelType w:val="hybridMultilevel"/>
    <w:tmpl w:val="3126CD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3C44F0"/>
    <w:rsid w:val="00075EBE"/>
    <w:rsid w:val="000829F0"/>
    <w:rsid w:val="000C6B2A"/>
    <w:rsid w:val="001626A3"/>
    <w:rsid w:val="0016742F"/>
    <w:rsid w:val="00283252"/>
    <w:rsid w:val="002E0322"/>
    <w:rsid w:val="003054B9"/>
    <w:rsid w:val="00395A20"/>
    <w:rsid w:val="003C44F0"/>
    <w:rsid w:val="003D426B"/>
    <w:rsid w:val="003E14DA"/>
    <w:rsid w:val="003F2D2C"/>
    <w:rsid w:val="00443611"/>
    <w:rsid w:val="00473FA6"/>
    <w:rsid w:val="00494A4B"/>
    <w:rsid w:val="004E0A5F"/>
    <w:rsid w:val="004E2D42"/>
    <w:rsid w:val="004E7F60"/>
    <w:rsid w:val="005118D9"/>
    <w:rsid w:val="00546C53"/>
    <w:rsid w:val="0061798F"/>
    <w:rsid w:val="00622B1D"/>
    <w:rsid w:val="00622D6A"/>
    <w:rsid w:val="00640E81"/>
    <w:rsid w:val="00644D0C"/>
    <w:rsid w:val="00674C8F"/>
    <w:rsid w:val="006756AB"/>
    <w:rsid w:val="006D642B"/>
    <w:rsid w:val="006F2FB1"/>
    <w:rsid w:val="00715799"/>
    <w:rsid w:val="00784AE5"/>
    <w:rsid w:val="008401EF"/>
    <w:rsid w:val="0084628B"/>
    <w:rsid w:val="008829EB"/>
    <w:rsid w:val="008C057A"/>
    <w:rsid w:val="008F6F61"/>
    <w:rsid w:val="009206B6"/>
    <w:rsid w:val="009E71E5"/>
    <w:rsid w:val="00AD441E"/>
    <w:rsid w:val="00B032C8"/>
    <w:rsid w:val="00B06363"/>
    <w:rsid w:val="00B26325"/>
    <w:rsid w:val="00B36498"/>
    <w:rsid w:val="00B40481"/>
    <w:rsid w:val="00C03AE9"/>
    <w:rsid w:val="00CB06AD"/>
    <w:rsid w:val="00CC7A55"/>
    <w:rsid w:val="00CE25E2"/>
    <w:rsid w:val="00D04984"/>
    <w:rsid w:val="00D158F3"/>
    <w:rsid w:val="00D4359F"/>
    <w:rsid w:val="00D76554"/>
    <w:rsid w:val="00DA5986"/>
    <w:rsid w:val="00DB72D3"/>
    <w:rsid w:val="00E07561"/>
    <w:rsid w:val="00E12A75"/>
    <w:rsid w:val="00E530C5"/>
    <w:rsid w:val="00E74224"/>
    <w:rsid w:val="00EA6B1B"/>
    <w:rsid w:val="00EC6800"/>
    <w:rsid w:val="00F1129D"/>
    <w:rsid w:val="00F159B2"/>
    <w:rsid w:val="00F179DB"/>
    <w:rsid w:val="00F22FE7"/>
    <w:rsid w:val="00F56884"/>
    <w:rsid w:val="00FA6798"/>
    <w:rsid w:val="00FD25E3"/>
    <w:rsid w:val="00FE1B07"/>
    <w:rsid w:val="00FF33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44F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C44F0"/>
    <w:pPr>
      <w:ind w:left="720"/>
      <w:contextualSpacing/>
    </w:pPr>
  </w:style>
  <w:style w:type="table" w:styleId="TableGrid">
    <w:name w:val="Table Grid"/>
    <w:basedOn w:val="TableNormal"/>
    <w:uiPriority w:val="59"/>
    <w:rsid w:val="00EC680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46C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46C53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784AE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C78D20-FFAC-444E-B302-F1EC3823DE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0</Pages>
  <Words>2936</Words>
  <Characters>16738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abbit Factory</Company>
  <LinksUpToDate>false</LinksUpToDate>
  <CharactersWithSpaces>196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J. Park</dc:creator>
  <cp:lastModifiedBy>Eugene J. Park</cp:lastModifiedBy>
  <cp:revision>2</cp:revision>
  <dcterms:created xsi:type="dcterms:W3CDTF">2009-12-08T04:29:00Z</dcterms:created>
  <dcterms:modified xsi:type="dcterms:W3CDTF">2009-12-08T04:29:00Z</dcterms:modified>
</cp:coreProperties>
</file>